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419" w:rsidRDefault="00DE5419" w:rsidP="00DE5419">
      <w:pPr>
        <w:shd w:val="solid" w:color="FFFFFF" w:fill="FFFFFF"/>
        <w:jc w:val="center"/>
        <w:rPr>
          <w:b/>
          <w:caps/>
          <w:lang w:val="uk-UA"/>
        </w:rPr>
      </w:pPr>
      <w:r>
        <w:rPr>
          <w:b/>
          <w:caps/>
          <w:lang w:val="uk-UA"/>
        </w:rPr>
        <w:t>Міністерство Освіти І НАУКИ України</w:t>
      </w:r>
    </w:p>
    <w:p w:rsidR="00DE5419" w:rsidRDefault="00DE5419" w:rsidP="00DE5419">
      <w:pPr>
        <w:shd w:val="solid" w:color="FFFFFF" w:fill="FFFFFF"/>
        <w:jc w:val="center"/>
        <w:rPr>
          <w:b/>
          <w:caps/>
          <w:lang w:val="uk-UA"/>
        </w:rPr>
      </w:pPr>
      <w:r>
        <w:rPr>
          <w:b/>
          <w:caps/>
          <w:lang w:val="uk-UA"/>
        </w:rPr>
        <w:t>Національний університет "Львівська політехніка"</w:t>
      </w:r>
    </w:p>
    <w:p w:rsidR="00DE5419" w:rsidRDefault="00DE5419" w:rsidP="00DE5419">
      <w:pPr>
        <w:shd w:val="solid" w:color="FFFFFF" w:fill="FFFFFF"/>
        <w:jc w:val="center"/>
        <w:rPr>
          <w:caps/>
          <w:lang w:val="uk-UA"/>
        </w:rPr>
      </w:pPr>
    </w:p>
    <w:p w:rsidR="00DE5419" w:rsidRPr="0099536B" w:rsidRDefault="00DE5419" w:rsidP="00DE5419">
      <w:pPr>
        <w:jc w:val="center"/>
        <w:rPr>
          <w:b/>
          <w:shd w:val="clear" w:color="auto" w:fill="FFFFFF"/>
          <w:lang w:val="ru-RU"/>
        </w:rPr>
      </w:pPr>
      <w:r w:rsidRPr="0099536B">
        <w:rPr>
          <w:b/>
          <w:shd w:val="clear" w:color="auto" w:fill="FFFFFF"/>
          <w:lang w:val="ru-RU"/>
        </w:rPr>
        <w:t>Інститут комп’ютерних наук та інформаційних технологій</w:t>
      </w:r>
    </w:p>
    <w:p w:rsidR="00DE5419" w:rsidRDefault="00DE5419" w:rsidP="00DE5419">
      <w:pPr>
        <w:shd w:val="solid" w:color="FFFFFF" w:fill="FFFFFF"/>
        <w:tabs>
          <w:tab w:val="center" w:pos="4819"/>
          <w:tab w:val="left" w:pos="7245"/>
        </w:tabs>
        <w:rPr>
          <w:b/>
          <w:shd w:val="clear" w:color="auto" w:fill="FFFFFF"/>
        </w:rPr>
      </w:pPr>
      <w:r w:rsidRPr="00DE5419">
        <w:rPr>
          <w:b/>
          <w:shd w:val="clear" w:color="auto" w:fill="FFFFFF"/>
          <w:lang w:val="ru-RU"/>
        </w:rPr>
        <w:tab/>
      </w:r>
      <w:r>
        <w:rPr>
          <w:b/>
          <w:shd w:val="clear" w:color="auto" w:fill="FFFFFF"/>
        </w:rPr>
        <w:t>Кафедра програмного забезпечення</w:t>
      </w:r>
      <w:r>
        <w:rPr>
          <w:b/>
          <w:shd w:val="clear" w:color="auto" w:fill="FFFFFF"/>
        </w:rPr>
        <w:tab/>
      </w:r>
    </w:p>
    <w:p w:rsidR="00DE5419" w:rsidRDefault="00DE5419" w:rsidP="00DE5419">
      <w:pPr>
        <w:shd w:val="solid" w:color="FFFFFF" w:fill="FFFFFF"/>
        <w:jc w:val="center"/>
        <w:rPr>
          <w:b/>
          <w:shd w:val="clear" w:color="auto" w:fill="FFFFFF"/>
        </w:rPr>
      </w:pP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  <w:r w:rsidRPr="009A4802">
        <w:rPr>
          <w:rFonts w:asciiTheme="minorHAnsi" w:eastAsiaTheme="minorEastAsia" w:hAnsiTheme="minorHAnsi" w:cstheme="minorBidi"/>
          <w:lang w:val="en-US"/>
        </w:rPr>
        <w:object w:dxaOrig="2820" w:dyaOrig="3015">
          <v:rect id="rectole0000000000" o:spid="_x0000_i1025" style="width:141pt;height:151pt" o:ole="" o:preferrelative="t" stroked="f">
            <v:imagedata r:id="rId8" o:title=""/>
          </v:rect>
          <o:OLEObject Type="Embed" ProgID="StaticMetafile" ShapeID="rectole0000000000" DrawAspect="Content" ObjectID="_1712044909" r:id="rId9"/>
        </w:object>
      </w: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Default="00DE5419" w:rsidP="00DE5419">
      <w:pPr>
        <w:pStyle w:val="3"/>
        <w:shd w:val="solid" w:color="FFFFFF" w:fill="FFFFFF"/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ЗВІТ</w:t>
      </w:r>
    </w:p>
    <w:p w:rsidR="00DE5419" w:rsidRDefault="00DE5419" w:rsidP="00DE5419">
      <w:pPr>
        <w:rPr>
          <w:sz w:val="28"/>
          <w:szCs w:val="28"/>
          <w:lang w:val="uk-UA"/>
        </w:rPr>
      </w:pPr>
    </w:p>
    <w:p w:rsidR="00DE5419" w:rsidRPr="000B0B22" w:rsidRDefault="00DE5419" w:rsidP="00DE5419">
      <w:pPr>
        <w:shd w:val="solid" w:color="FFFFFF" w:fill="FFFFFF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До лабораторної роботи № </w:t>
      </w:r>
      <w:r w:rsidR="00215893">
        <w:rPr>
          <w:sz w:val="28"/>
          <w:szCs w:val="28"/>
          <w:lang w:val="ru-RU"/>
        </w:rPr>
        <w:t>2</w:t>
      </w:r>
    </w:p>
    <w:p w:rsidR="00DE5419" w:rsidRDefault="00DE5419" w:rsidP="00DE5419">
      <w:pPr>
        <w:jc w:val="center"/>
        <w:rPr>
          <w:b/>
          <w:sz w:val="28"/>
          <w:szCs w:val="28"/>
          <w:lang w:val="uk-UA"/>
        </w:rPr>
      </w:pPr>
    </w:p>
    <w:p w:rsidR="00DE5419" w:rsidRPr="000B0B22" w:rsidRDefault="00DE5419" w:rsidP="000B0B22">
      <w:pPr>
        <w:jc w:val="center"/>
        <w:rPr>
          <w:sz w:val="28"/>
          <w:lang w:val="ru-RU"/>
        </w:rPr>
      </w:pPr>
      <w:r w:rsidRPr="002B1F9D">
        <w:rPr>
          <w:b/>
          <w:sz w:val="28"/>
          <w:lang w:val="ru-RU"/>
        </w:rPr>
        <w:t>На тему:</w:t>
      </w:r>
      <w:r w:rsidRPr="000B0B22">
        <w:rPr>
          <w:i/>
          <w:sz w:val="28"/>
          <w:lang w:val="ru-RU"/>
        </w:rPr>
        <w:t>“</w:t>
      </w:r>
      <w:r w:rsidR="00774C27">
        <w:rPr>
          <w:i/>
          <w:sz w:val="28"/>
          <w:lang w:val="uk-UA"/>
        </w:rPr>
        <w:t>Документування етапів проектування та кодування програми</w:t>
      </w:r>
      <w:r w:rsidRPr="000B0B22">
        <w:rPr>
          <w:i/>
          <w:sz w:val="28"/>
          <w:lang w:val="ru-RU"/>
        </w:rPr>
        <w:t>”</w:t>
      </w:r>
    </w:p>
    <w:p w:rsidR="00DE5419" w:rsidRDefault="00DE5419" w:rsidP="00DE5419">
      <w:pPr>
        <w:jc w:val="center"/>
        <w:rPr>
          <w:i/>
          <w:sz w:val="28"/>
          <w:szCs w:val="28"/>
          <w:lang w:val="uk-UA"/>
        </w:rPr>
      </w:pPr>
    </w:p>
    <w:p w:rsidR="00DE5419" w:rsidRPr="000B0B22" w:rsidRDefault="00DE5419" w:rsidP="00DE5419">
      <w:pPr>
        <w:shd w:val="solid" w:color="FFFFFF" w:fill="FFFFFF"/>
        <w:jc w:val="center"/>
        <w:rPr>
          <w:i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З дисципліни: </w:t>
      </w:r>
      <w:r w:rsidR="002B1F9D">
        <w:rPr>
          <w:i/>
          <w:sz w:val="28"/>
          <w:szCs w:val="28"/>
          <w:lang w:val="uk-UA"/>
        </w:rPr>
        <w:t>“Вступ до інженерії програмного забезпечення</w:t>
      </w:r>
      <w:r w:rsidRPr="000B0B22">
        <w:rPr>
          <w:i/>
          <w:sz w:val="28"/>
          <w:szCs w:val="28"/>
          <w:lang w:val="uk-UA"/>
        </w:rPr>
        <w:t>”</w:t>
      </w:r>
    </w:p>
    <w:p w:rsidR="00DE5419" w:rsidRDefault="00DE5419" w:rsidP="00DE5419">
      <w:pPr>
        <w:shd w:val="solid" w:color="FFFFFF" w:fill="FFFFFF"/>
        <w:jc w:val="center"/>
        <w:rPr>
          <w:sz w:val="28"/>
          <w:szCs w:val="28"/>
          <w:lang w:val="uk-UA"/>
        </w:rPr>
      </w:pPr>
    </w:p>
    <w:p w:rsidR="00DE5419" w:rsidRDefault="00DE5419" w:rsidP="00DE5419">
      <w:pPr>
        <w:shd w:val="solid" w:color="FFFFFF" w:fill="FFFFFF"/>
        <w:jc w:val="center"/>
        <w:rPr>
          <w:sz w:val="28"/>
          <w:szCs w:val="28"/>
          <w:lang w:val="uk-UA"/>
        </w:rPr>
      </w:pP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Default="00DE5419" w:rsidP="007E2409">
      <w:pPr>
        <w:shd w:val="solid" w:color="FFFFFF" w:fill="FFFFFF"/>
        <w:rPr>
          <w:lang w:val="uk-UA"/>
        </w:rPr>
      </w:pPr>
    </w:p>
    <w:p w:rsidR="00DE5419" w:rsidRDefault="00DE5419" w:rsidP="00DE5419">
      <w:pPr>
        <w:shd w:val="solid" w:color="FFFFFF" w:fill="FFFFFF"/>
        <w:ind w:right="354"/>
        <w:jc w:val="right"/>
        <w:rPr>
          <w:b/>
          <w:lang w:val="uk-UA"/>
        </w:rPr>
      </w:pPr>
      <w:r>
        <w:rPr>
          <w:b/>
          <w:lang w:val="uk-UA"/>
        </w:rPr>
        <w:t>Лектор:</w:t>
      </w:r>
    </w:p>
    <w:p w:rsidR="00DE5419" w:rsidRDefault="002B1F9D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>доцент Левус Є. В.</w:t>
      </w:r>
    </w:p>
    <w:p w:rsidR="00DE5419" w:rsidRDefault="00DE5419" w:rsidP="00DE5419">
      <w:pPr>
        <w:shd w:val="solid" w:color="FFFFFF" w:fill="FFFFFF"/>
        <w:ind w:right="354"/>
        <w:jc w:val="right"/>
        <w:rPr>
          <w:b/>
          <w:lang w:val="uk-UA"/>
        </w:rPr>
      </w:pPr>
    </w:p>
    <w:p w:rsidR="00DE5419" w:rsidRDefault="00B42B63" w:rsidP="00DE5419">
      <w:pPr>
        <w:shd w:val="solid" w:color="FFFFFF" w:fill="FFFFFF"/>
        <w:ind w:right="354"/>
        <w:jc w:val="right"/>
        <w:rPr>
          <w:b/>
          <w:lang w:val="uk-UA"/>
        </w:rPr>
      </w:pPr>
      <w:r>
        <w:rPr>
          <w:b/>
          <w:lang w:val="uk-UA"/>
        </w:rPr>
        <w:t>Виконала</w:t>
      </w:r>
      <w:r w:rsidR="00DE5419">
        <w:rPr>
          <w:b/>
          <w:lang w:val="uk-UA"/>
        </w:rPr>
        <w:t>:</w:t>
      </w:r>
    </w:p>
    <w:p w:rsidR="00DE5419" w:rsidRDefault="00B42B63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>ст. гр. ПЗ-16</w:t>
      </w:r>
    </w:p>
    <w:p w:rsidR="00DE5419" w:rsidRDefault="00B42B63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>Гук А.М</w:t>
      </w:r>
      <w:r w:rsidR="00DE5419">
        <w:rPr>
          <w:lang w:val="uk-UA"/>
        </w:rPr>
        <w:t>.</w:t>
      </w:r>
    </w:p>
    <w:p w:rsidR="00DE5419" w:rsidRDefault="00DE5419" w:rsidP="00DE5419">
      <w:pPr>
        <w:shd w:val="solid" w:color="FFFFFF" w:fill="FFFFFF"/>
        <w:ind w:right="354"/>
        <w:jc w:val="right"/>
        <w:rPr>
          <w:lang w:val="uk-UA"/>
        </w:rPr>
      </w:pPr>
    </w:p>
    <w:p w:rsidR="00DE5419" w:rsidRDefault="00DE5419" w:rsidP="00DE5419">
      <w:pPr>
        <w:shd w:val="solid" w:color="FFFFFF" w:fill="FFFFFF"/>
        <w:ind w:right="354"/>
        <w:jc w:val="right"/>
        <w:rPr>
          <w:b/>
          <w:lang w:val="uk-UA"/>
        </w:rPr>
      </w:pPr>
      <w:r>
        <w:rPr>
          <w:b/>
          <w:lang w:val="uk-UA"/>
        </w:rPr>
        <w:t>Прийняв:</w:t>
      </w:r>
    </w:p>
    <w:p w:rsidR="00DE5419" w:rsidRDefault="002B1F9D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>асист. Самбір А. А.</w:t>
      </w:r>
    </w:p>
    <w:p w:rsidR="00DE5419" w:rsidRDefault="00DE5419" w:rsidP="00DE5419">
      <w:pPr>
        <w:shd w:val="solid" w:color="FFFFFF" w:fill="FFFFFF"/>
        <w:ind w:right="354"/>
        <w:jc w:val="right"/>
        <w:rPr>
          <w:lang w:val="uk-UA"/>
        </w:rPr>
      </w:pPr>
    </w:p>
    <w:p w:rsidR="00DE5419" w:rsidRDefault="00DE5419" w:rsidP="00DE5419">
      <w:pPr>
        <w:shd w:val="solid" w:color="FFFFFF" w:fill="FFFFFF"/>
        <w:ind w:right="354"/>
        <w:jc w:val="right"/>
        <w:rPr>
          <w:lang w:val="uk-UA"/>
        </w:rPr>
      </w:pPr>
    </w:p>
    <w:p w:rsidR="00DE5419" w:rsidRDefault="00B42B63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>« ____ » ________  2022</w:t>
      </w:r>
      <w:r w:rsidR="00DE5419">
        <w:rPr>
          <w:lang w:val="uk-UA"/>
        </w:rPr>
        <w:t xml:space="preserve"> р.</w:t>
      </w:r>
    </w:p>
    <w:p w:rsidR="00DE5419" w:rsidRDefault="00DE5419" w:rsidP="00DE5419">
      <w:pPr>
        <w:shd w:val="solid" w:color="FFFFFF" w:fill="FFFFFF"/>
        <w:ind w:right="354"/>
        <w:jc w:val="right"/>
        <w:rPr>
          <w:lang w:val="uk-UA"/>
        </w:rPr>
      </w:pPr>
    </w:p>
    <w:p w:rsidR="00DE5419" w:rsidRDefault="00DE5419" w:rsidP="00DE5419">
      <w:pPr>
        <w:shd w:val="solid" w:color="FFFFFF" w:fill="FFFFFF"/>
        <w:ind w:right="354"/>
        <w:jc w:val="right"/>
        <w:rPr>
          <w:lang w:val="uk-UA"/>
        </w:rPr>
      </w:pPr>
      <w:r>
        <w:rPr>
          <w:lang w:val="uk-UA"/>
        </w:rPr>
        <w:t xml:space="preserve">∑= ____   </w:t>
      </w:r>
      <w:r>
        <w:rPr>
          <w:u w:val="dotted"/>
          <w:lang w:val="uk-UA"/>
        </w:rPr>
        <w:t xml:space="preserve">                           .</w:t>
      </w: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Default="00DE5419" w:rsidP="00DE5419">
      <w:pPr>
        <w:shd w:val="solid" w:color="FFFFFF" w:fill="FFFFFF"/>
        <w:jc w:val="center"/>
        <w:rPr>
          <w:lang w:val="uk-UA"/>
        </w:rPr>
      </w:pPr>
    </w:p>
    <w:p w:rsidR="00DE5419" w:rsidRPr="00B42B63" w:rsidRDefault="00B42B63" w:rsidP="00DE5419">
      <w:pPr>
        <w:shd w:val="solid" w:color="FFFFFF" w:fill="FFFFFF"/>
        <w:jc w:val="center"/>
        <w:rPr>
          <w:lang w:val="en-US"/>
        </w:rPr>
      </w:pPr>
      <w:r>
        <w:rPr>
          <w:lang w:val="uk-UA"/>
        </w:rPr>
        <w:t>Львів – 2022</w:t>
      </w:r>
    </w:p>
    <w:p w:rsidR="00A43338" w:rsidRPr="00A43338" w:rsidRDefault="00C12230" w:rsidP="00CC59C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341122">
        <w:rPr>
          <w:lang w:val="ru-RU"/>
        </w:rPr>
        <w:br w:type="page"/>
      </w:r>
      <w:r w:rsidR="00AF56E0" w:rsidRPr="00A43338">
        <w:rPr>
          <w:b/>
          <w:sz w:val="28"/>
          <w:szCs w:val="28"/>
          <w:lang w:val="ru-RU"/>
        </w:rPr>
        <w:lastRenderedPageBreak/>
        <w:t>Тема роботи</w:t>
      </w:r>
      <w:r w:rsidR="00341122" w:rsidRPr="00A43338">
        <w:rPr>
          <w:b/>
          <w:sz w:val="28"/>
          <w:szCs w:val="28"/>
          <w:lang w:val="uk-UA"/>
        </w:rPr>
        <w:t>:</w:t>
      </w:r>
      <w:r w:rsidR="00774C27">
        <w:rPr>
          <w:sz w:val="28"/>
          <w:szCs w:val="28"/>
          <w:lang w:val="uk-UA"/>
        </w:rPr>
        <w:t>документування етапів проектування та кодування програми</w:t>
      </w:r>
      <w:r w:rsidR="00341122" w:rsidRPr="00A43338">
        <w:rPr>
          <w:sz w:val="28"/>
          <w:szCs w:val="28"/>
          <w:lang w:val="uk-UA"/>
        </w:rPr>
        <w:t>.</w:t>
      </w:r>
    </w:p>
    <w:p w:rsidR="000B0B22" w:rsidRDefault="00C12230" w:rsidP="00CC59C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A43338">
        <w:rPr>
          <w:b/>
          <w:sz w:val="28"/>
          <w:szCs w:val="28"/>
          <w:lang w:val="uk-UA"/>
        </w:rPr>
        <w:t>Мета роботи:</w:t>
      </w:r>
      <w:r w:rsidR="001674BB" w:rsidRPr="00A43338">
        <w:rPr>
          <w:sz w:val="28"/>
          <w:szCs w:val="28"/>
          <w:lang w:val="uk-UA"/>
        </w:rPr>
        <w:t xml:space="preserve">навчитися </w:t>
      </w:r>
      <w:r w:rsidR="00774C27">
        <w:rPr>
          <w:sz w:val="28"/>
          <w:szCs w:val="28"/>
          <w:lang w:val="uk-UA"/>
        </w:rPr>
        <w:t>документувати основні результати етапів проектування та кодування найпростіших програм</w:t>
      </w:r>
      <w:r w:rsidR="00945ADE" w:rsidRPr="00A43338">
        <w:rPr>
          <w:sz w:val="28"/>
          <w:szCs w:val="28"/>
          <w:lang w:val="uk-UA"/>
        </w:rPr>
        <w:t>.</w:t>
      </w:r>
    </w:p>
    <w:p w:rsidR="007F7A52" w:rsidRPr="007F7A52" w:rsidRDefault="007F7A52" w:rsidP="00CC59C3">
      <w:pPr>
        <w:spacing w:line="276" w:lineRule="auto"/>
        <w:jc w:val="both"/>
        <w:rPr>
          <w:sz w:val="28"/>
          <w:szCs w:val="28"/>
          <w:lang w:val="uk-UA"/>
        </w:rPr>
      </w:pPr>
    </w:p>
    <w:p w:rsidR="002A4A31" w:rsidRDefault="00C12230" w:rsidP="00CC59C3">
      <w:pPr>
        <w:spacing w:line="276" w:lineRule="auto"/>
        <w:ind w:firstLine="567"/>
        <w:jc w:val="center"/>
        <w:rPr>
          <w:b/>
          <w:sz w:val="28"/>
          <w:szCs w:val="28"/>
          <w:lang w:val="uk-UA"/>
        </w:rPr>
      </w:pPr>
      <w:r w:rsidRPr="007E2409">
        <w:rPr>
          <w:b/>
          <w:sz w:val="28"/>
          <w:szCs w:val="28"/>
          <w:lang w:val="uk-UA"/>
        </w:rPr>
        <w:t>Теоретичні відомості</w:t>
      </w:r>
    </w:p>
    <w:p w:rsidR="00CC59C3" w:rsidRDefault="00CC59C3" w:rsidP="00CC59C3">
      <w:pPr>
        <w:spacing w:line="276" w:lineRule="auto"/>
        <w:ind w:firstLine="567"/>
        <w:jc w:val="center"/>
        <w:rPr>
          <w:b/>
          <w:sz w:val="28"/>
          <w:szCs w:val="28"/>
          <w:lang w:val="uk-UA"/>
        </w:rPr>
      </w:pPr>
    </w:p>
    <w:p w:rsidR="00A279BB" w:rsidRDefault="00A279BB" w:rsidP="00CC59C3">
      <w:pPr>
        <w:spacing w:line="276" w:lineRule="auto"/>
        <w:jc w:val="both"/>
        <w:rPr>
          <w:sz w:val="28"/>
          <w:szCs w:val="28"/>
          <w:lang w:val="uk-UA"/>
        </w:rPr>
      </w:pPr>
      <w:r w:rsidRPr="00A279BB">
        <w:rPr>
          <w:b/>
          <w:i/>
          <w:sz w:val="28"/>
          <w:lang w:val="ru-RU"/>
        </w:rPr>
        <w:t>2.</w:t>
      </w:r>
      <w:r w:rsidRPr="00A279BB">
        <w:rPr>
          <w:i/>
          <w:sz w:val="28"/>
          <w:lang w:val="ru-RU"/>
        </w:rPr>
        <w:t xml:space="preserve"> У чому полягає етап проектування для найпростішої програми?</w:t>
      </w:r>
    </w:p>
    <w:p w:rsidR="00A279BB" w:rsidRDefault="00A279BB" w:rsidP="00CC59C3">
      <w:pPr>
        <w:spacing w:line="276" w:lineRule="auto"/>
        <w:ind w:firstLine="567"/>
        <w:jc w:val="both"/>
        <w:rPr>
          <w:b/>
          <w:sz w:val="32"/>
          <w:szCs w:val="28"/>
          <w:lang w:val="ru-RU"/>
        </w:rPr>
      </w:pPr>
      <w:r w:rsidRPr="00A279BB">
        <w:rPr>
          <w:sz w:val="28"/>
          <w:lang w:val="ru-RU"/>
        </w:rPr>
        <w:t>На етапі проектування необхідно описати, з яких частин складатиметься ПЗ й як воно буде працювати, тобто необхідно задати структуру й поведінку ПЗ. Отримані проектні рішення у подальшому переводяться в програмні коди обраною мовою програмування. Причому можливий автоматизований перехід від проектних рішень до кодів програми.</w:t>
      </w:r>
      <w:r w:rsidR="00D23587" w:rsidRPr="00A279BB">
        <w:rPr>
          <w:b/>
          <w:sz w:val="32"/>
          <w:szCs w:val="28"/>
          <w:lang w:val="ru-RU"/>
        </w:rPr>
        <w:tab/>
      </w:r>
    </w:p>
    <w:p w:rsidR="00A279BB" w:rsidRDefault="00A279BB" w:rsidP="00CC59C3">
      <w:pPr>
        <w:spacing w:line="276" w:lineRule="auto"/>
        <w:jc w:val="both"/>
        <w:rPr>
          <w:b/>
          <w:sz w:val="32"/>
          <w:szCs w:val="28"/>
          <w:lang w:val="ru-RU"/>
        </w:rPr>
      </w:pPr>
    </w:p>
    <w:p w:rsidR="00CC59C3" w:rsidRPr="00CC59C3" w:rsidRDefault="00A279BB" w:rsidP="00CC59C3">
      <w:pPr>
        <w:spacing w:line="276" w:lineRule="auto"/>
        <w:jc w:val="both"/>
        <w:rPr>
          <w:i/>
          <w:sz w:val="28"/>
          <w:lang w:val="ru-RU"/>
        </w:rPr>
      </w:pPr>
      <w:r>
        <w:rPr>
          <w:b/>
          <w:sz w:val="28"/>
          <w:szCs w:val="28"/>
          <w:lang w:val="ru-RU"/>
        </w:rPr>
        <w:t>18</w:t>
      </w:r>
      <w:r w:rsidR="00D23587" w:rsidRPr="002936BB">
        <w:rPr>
          <w:b/>
          <w:sz w:val="28"/>
          <w:szCs w:val="28"/>
          <w:lang w:val="ru-RU"/>
        </w:rPr>
        <w:t>.</w:t>
      </w:r>
      <w:r w:rsidRPr="00A279BB">
        <w:rPr>
          <w:lang w:val="ru-RU"/>
        </w:rPr>
        <w:t xml:space="preserve"> .</w:t>
      </w:r>
      <w:r w:rsidRPr="00A279BB">
        <w:rPr>
          <w:i/>
          <w:sz w:val="28"/>
          <w:lang w:val="ru-RU"/>
        </w:rPr>
        <w:t>Які вимоги до запису коментарів у тексті програми?</w:t>
      </w:r>
    </w:p>
    <w:p w:rsidR="00A279BB" w:rsidRDefault="00A279BB" w:rsidP="00CC59C3">
      <w:pPr>
        <w:spacing w:line="276" w:lineRule="auto"/>
        <w:ind w:firstLine="567"/>
        <w:jc w:val="both"/>
        <w:rPr>
          <w:b/>
          <w:sz w:val="28"/>
          <w:szCs w:val="28"/>
          <w:lang w:val="ru-RU"/>
        </w:rPr>
      </w:pPr>
      <w:r w:rsidRPr="00A279BB">
        <w:rPr>
          <w:sz w:val="28"/>
          <w:lang w:val="ru-RU"/>
        </w:rPr>
        <w:t>Рекомендується</w:t>
      </w:r>
      <w:r w:rsidRPr="00A279BB">
        <w:rPr>
          <w:lang w:val="ru-RU"/>
        </w:rPr>
        <w:t xml:space="preserve"> </w:t>
      </w:r>
      <w:r w:rsidRPr="00A279BB">
        <w:rPr>
          <w:sz w:val="28"/>
          <w:lang w:val="ru-RU"/>
        </w:rPr>
        <w:t>використовувати стиль однострічкових коментарів через //. Для коментування великого фрагменту коду у процесі відлагодження використовується /* */.</w:t>
      </w:r>
      <w:r w:rsidR="00D23587" w:rsidRPr="002936BB">
        <w:rPr>
          <w:b/>
          <w:sz w:val="28"/>
          <w:szCs w:val="28"/>
          <w:lang w:val="ru-RU"/>
        </w:rPr>
        <w:tab/>
      </w:r>
    </w:p>
    <w:p w:rsidR="00CC59C3" w:rsidRDefault="00CC59C3" w:rsidP="00CC59C3">
      <w:pPr>
        <w:spacing w:line="276" w:lineRule="auto"/>
        <w:ind w:firstLine="567"/>
        <w:jc w:val="both"/>
        <w:rPr>
          <w:b/>
          <w:sz w:val="28"/>
          <w:szCs w:val="28"/>
          <w:lang w:val="ru-RU"/>
        </w:rPr>
      </w:pPr>
    </w:p>
    <w:p w:rsidR="00CC59C3" w:rsidRDefault="00A279BB" w:rsidP="00CC59C3">
      <w:pPr>
        <w:spacing w:line="276" w:lineRule="auto"/>
        <w:jc w:val="both"/>
        <w:rPr>
          <w:i/>
          <w:sz w:val="28"/>
          <w:lang w:val="ru-RU"/>
        </w:rPr>
      </w:pPr>
      <w:r>
        <w:rPr>
          <w:b/>
          <w:sz w:val="28"/>
          <w:szCs w:val="28"/>
          <w:lang w:val="ru-RU"/>
        </w:rPr>
        <w:t>32</w:t>
      </w:r>
      <w:r w:rsidR="002A4A31" w:rsidRPr="002936BB">
        <w:rPr>
          <w:b/>
          <w:sz w:val="28"/>
          <w:szCs w:val="28"/>
          <w:lang w:val="ru-RU"/>
        </w:rPr>
        <w:t>.</w:t>
      </w:r>
      <w:r w:rsidRPr="00A279BB">
        <w:rPr>
          <w:lang w:val="ru-RU"/>
        </w:rPr>
        <w:t xml:space="preserve"> </w:t>
      </w:r>
      <w:r>
        <w:rPr>
          <w:i/>
          <w:sz w:val="28"/>
          <w:lang w:val="ru-RU"/>
        </w:rPr>
        <w:t>Що таке рефакторинг коду?</w:t>
      </w:r>
    </w:p>
    <w:p w:rsidR="00A279BB" w:rsidRDefault="00A279BB" w:rsidP="00CC59C3">
      <w:pPr>
        <w:spacing w:line="276" w:lineRule="auto"/>
        <w:ind w:firstLine="567"/>
        <w:jc w:val="both"/>
        <w:rPr>
          <w:sz w:val="28"/>
          <w:lang w:val="ru-RU"/>
        </w:rPr>
      </w:pPr>
      <w:r w:rsidRPr="00A279BB">
        <w:rPr>
          <w:sz w:val="28"/>
          <w:lang w:val="ru-RU"/>
        </w:rPr>
        <w:t>Рефакторинг коду – один з типових процесів, що полягає у</w:t>
      </w:r>
      <w:r w:rsidRPr="00A279BB">
        <w:rPr>
          <w:sz w:val="28"/>
        </w:rPr>
        <w:sym w:font="Symbol" w:char="F0FC"/>
      </w:r>
      <w:r w:rsidRPr="00A279BB">
        <w:rPr>
          <w:sz w:val="28"/>
          <w:lang w:val="ru-RU"/>
        </w:rPr>
        <w:t xml:space="preserve"> перетворенні програмного коду, зміні внутрішньої структури програмного забезпечення для полегшення розуміння коду і легшого внесення подальших змін без зміни зовнішньої поведінки самої системи.</w:t>
      </w:r>
    </w:p>
    <w:p w:rsidR="00CC59C3" w:rsidRPr="00A279BB" w:rsidRDefault="00CC59C3" w:rsidP="00CC59C3">
      <w:pPr>
        <w:spacing w:line="276" w:lineRule="auto"/>
        <w:ind w:firstLine="567"/>
        <w:jc w:val="both"/>
        <w:rPr>
          <w:i/>
          <w:sz w:val="32"/>
          <w:lang w:val="ru-RU"/>
        </w:rPr>
      </w:pPr>
    </w:p>
    <w:p w:rsidR="002A4A31" w:rsidRDefault="00CC59C3" w:rsidP="00CC59C3">
      <w:pPr>
        <w:spacing w:line="276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                                                     </w:t>
      </w:r>
      <w:r w:rsidR="00A43338" w:rsidRPr="007E2409">
        <w:rPr>
          <w:b/>
          <w:sz w:val="28"/>
          <w:szCs w:val="28"/>
          <w:lang w:val="uk-UA"/>
        </w:rPr>
        <w:t>Постановка</w:t>
      </w:r>
      <w:r w:rsidR="00F33181" w:rsidRPr="007E2409">
        <w:rPr>
          <w:b/>
          <w:sz w:val="28"/>
          <w:szCs w:val="28"/>
          <w:lang w:val="uk-UA"/>
        </w:rPr>
        <w:t xml:space="preserve"> завдання</w:t>
      </w:r>
    </w:p>
    <w:p w:rsidR="00CC59C3" w:rsidRDefault="00774C27" w:rsidP="00CC59C3">
      <w:pPr>
        <w:shd w:val="solid" w:color="FFFFFF" w:fill="FFFFFF"/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774C27">
        <w:rPr>
          <w:b/>
          <w:sz w:val="28"/>
          <w:szCs w:val="28"/>
          <w:lang w:val="uk-UA"/>
        </w:rPr>
        <w:t xml:space="preserve">Частина </w:t>
      </w:r>
      <w:r w:rsidRPr="00774C27">
        <w:rPr>
          <w:b/>
          <w:sz w:val="28"/>
          <w:szCs w:val="28"/>
          <w:lang w:val="en-US"/>
        </w:rPr>
        <w:t>I</w:t>
      </w:r>
      <w:r w:rsidRPr="00774C27">
        <w:rPr>
          <w:b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D103A3" w:rsidRDefault="00774C27" w:rsidP="00CC59C3">
      <w:pPr>
        <w:shd w:val="solid" w:color="FFFFFF" w:fill="FFFFFF"/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розробленій раніше програмі до лабораторної роботи з дисципліни «Основи програмування» внести зміни – привести її до модульної структури, де модуль – окрема функція-підпрограма. У якості таких функцій запрограмувати алгоритми зчитування та запису у файл, сортування, пошуку, редагування, видалення елементів та решта функцій згідно варіанту.</w:t>
      </w:r>
    </w:p>
    <w:p w:rsidR="00CC59C3" w:rsidRDefault="00774C27" w:rsidP="00CC59C3">
      <w:pPr>
        <w:shd w:val="solid" w:color="FFFFFF" w:fill="FFFFFF"/>
        <w:spacing w:line="276" w:lineRule="auto"/>
        <w:ind w:firstLine="567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Частина </w:t>
      </w:r>
      <w:r>
        <w:rPr>
          <w:b/>
          <w:sz w:val="28"/>
          <w:szCs w:val="28"/>
          <w:lang w:val="en-US"/>
        </w:rPr>
        <w:t>II</w:t>
      </w:r>
      <w:r>
        <w:rPr>
          <w:b/>
          <w:sz w:val="28"/>
          <w:szCs w:val="28"/>
          <w:lang w:val="uk-UA"/>
        </w:rPr>
        <w:t>.</w:t>
      </w:r>
    </w:p>
    <w:p w:rsidR="00774C27" w:rsidRDefault="00774C27" w:rsidP="00CC59C3">
      <w:pPr>
        <w:shd w:val="solid" w:color="FFFFFF" w:fill="FFFFFF"/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формувати пакет документів до розробленої раніше власної програми:</w:t>
      </w:r>
    </w:p>
    <w:p w:rsidR="00774C27" w:rsidRDefault="00774C27" w:rsidP="00CC59C3">
      <w:pPr>
        <w:pStyle w:val="a5"/>
        <w:numPr>
          <w:ilvl w:val="0"/>
          <w:numId w:val="25"/>
        </w:numPr>
        <w:shd w:val="solid" w:color="FFFFFF" w:fill="FFFFFF"/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хематичне зображення структур даних, які використовуються для збереження інформації;</w:t>
      </w:r>
    </w:p>
    <w:p w:rsidR="00774C27" w:rsidRDefault="00774C27" w:rsidP="00CC59C3">
      <w:pPr>
        <w:pStyle w:val="a5"/>
        <w:numPr>
          <w:ilvl w:val="0"/>
          <w:numId w:val="25"/>
        </w:numPr>
        <w:shd w:val="solid" w:color="FFFFFF" w:fill="FFFFFF"/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лок-схема алгоритмів – основної функції й двох окремих функцій-підпрограм (наприклад, сортування та редагування);</w:t>
      </w:r>
    </w:p>
    <w:p w:rsidR="00774C27" w:rsidRDefault="00774C27" w:rsidP="00CC59C3">
      <w:pPr>
        <w:pStyle w:val="a5"/>
        <w:numPr>
          <w:ilvl w:val="0"/>
          <w:numId w:val="25"/>
        </w:numPr>
        <w:shd w:val="solid" w:color="FFFFFF" w:fill="FFFFFF"/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Текст програми з коментарями та оформлений згідно вище наведених рекомендацій щодо забезпечення читабельності й зрозумілості.</w:t>
      </w:r>
    </w:p>
    <w:p w:rsidR="0051756F" w:rsidRDefault="00774C27" w:rsidP="00CC59C3">
      <w:pPr>
        <w:shd w:val="solid" w:color="FFFFFF" w:fill="FFFFFF"/>
        <w:spacing w:line="276" w:lineRule="auto"/>
        <w:ind w:left="113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схематичного зображення структур даних, блок-схеми алгоритму використати редактор </w:t>
      </w:r>
      <w:r>
        <w:rPr>
          <w:sz w:val="28"/>
          <w:szCs w:val="28"/>
          <w:lang w:val="en-US"/>
        </w:rPr>
        <w:t>MS</w:t>
      </w:r>
      <w:r w:rsidRPr="00774C27">
        <w:rPr>
          <w:sz w:val="28"/>
          <w:szCs w:val="28"/>
          <w:lang w:val="ru-RU"/>
        </w:rPr>
        <w:t>-</w:t>
      </w:r>
      <w:r>
        <w:rPr>
          <w:sz w:val="28"/>
          <w:szCs w:val="28"/>
          <w:lang w:val="en-US"/>
        </w:rPr>
        <w:t>Visio</w:t>
      </w:r>
      <w:r w:rsidR="0051756F">
        <w:rPr>
          <w:sz w:val="28"/>
          <w:szCs w:val="28"/>
          <w:lang w:val="uk-UA"/>
        </w:rPr>
        <w:t>.</w:t>
      </w:r>
    </w:p>
    <w:p w:rsidR="00CC59C3" w:rsidRDefault="0051756F" w:rsidP="00CC59C3">
      <w:pPr>
        <w:shd w:val="solid" w:color="FFFFFF" w:fill="FFFFFF"/>
        <w:spacing w:line="276" w:lineRule="auto"/>
        <w:jc w:val="both"/>
        <w:rPr>
          <w:b/>
          <w:sz w:val="28"/>
          <w:szCs w:val="28"/>
          <w:lang w:val="ru-RU"/>
        </w:rPr>
      </w:pPr>
      <w:r>
        <w:rPr>
          <w:sz w:val="28"/>
          <w:szCs w:val="28"/>
          <w:lang w:val="uk-UA"/>
        </w:rPr>
        <w:tab/>
      </w:r>
      <w:r>
        <w:rPr>
          <w:b/>
          <w:sz w:val="28"/>
          <w:szCs w:val="28"/>
          <w:lang w:val="uk-UA"/>
        </w:rPr>
        <w:t xml:space="preserve">Частина </w:t>
      </w:r>
      <w:r>
        <w:rPr>
          <w:b/>
          <w:sz w:val="28"/>
          <w:szCs w:val="28"/>
          <w:lang w:val="en-US"/>
        </w:rPr>
        <w:t>III</w:t>
      </w:r>
      <w:r w:rsidRPr="0051756F">
        <w:rPr>
          <w:b/>
          <w:sz w:val="28"/>
          <w:szCs w:val="28"/>
          <w:lang w:val="ru-RU"/>
        </w:rPr>
        <w:t>.</w:t>
      </w:r>
    </w:p>
    <w:p w:rsidR="00774C27" w:rsidRPr="00774C27" w:rsidRDefault="00CC59C3" w:rsidP="00CC59C3">
      <w:pPr>
        <w:shd w:val="solid" w:color="FFFFFF" w:fill="FFFFFF"/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ru-RU"/>
        </w:rPr>
        <w:t xml:space="preserve"> </w:t>
      </w:r>
      <w:r w:rsidR="0051756F">
        <w:rPr>
          <w:sz w:val="28"/>
          <w:szCs w:val="28"/>
          <w:lang w:val="uk-UA"/>
        </w:rPr>
        <w:t xml:space="preserve">У редакторі </w:t>
      </w:r>
      <w:r w:rsidR="0051756F">
        <w:rPr>
          <w:sz w:val="28"/>
          <w:szCs w:val="28"/>
          <w:lang w:val="en-US"/>
        </w:rPr>
        <w:t>MS</w:t>
      </w:r>
      <w:r w:rsidR="0051756F" w:rsidRPr="0051756F">
        <w:rPr>
          <w:sz w:val="28"/>
          <w:szCs w:val="28"/>
          <w:lang w:val="ru-RU"/>
        </w:rPr>
        <w:t>-</w:t>
      </w:r>
      <w:r w:rsidR="0051756F">
        <w:rPr>
          <w:sz w:val="28"/>
          <w:szCs w:val="28"/>
          <w:lang w:val="en-US"/>
        </w:rPr>
        <w:t>Visio</w:t>
      </w:r>
      <w:r w:rsidR="0051756F">
        <w:rPr>
          <w:sz w:val="28"/>
          <w:szCs w:val="28"/>
          <w:lang w:val="uk-UA"/>
        </w:rPr>
        <w:t>розробити зразки фігур, які були використані для схематичного зображення структур даних програм, як готові трафарети до використання. Сформувати свою бібліотеку фігур – окремий користувацький файл із використаними зразками.</w:t>
      </w:r>
    </w:p>
    <w:p w:rsidR="007F7A52" w:rsidRPr="002A4A31" w:rsidRDefault="007F7A52" w:rsidP="002936BB">
      <w:pPr>
        <w:shd w:val="solid" w:color="FFFFFF" w:fill="FFFFFF"/>
        <w:spacing w:line="25" w:lineRule="atLeast"/>
        <w:jc w:val="both"/>
        <w:rPr>
          <w:sz w:val="28"/>
          <w:szCs w:val="28"/>
          <w:lang w:val="uk-UA"/>
        </w:rPr>
      </w:pPr>
    </w:p>
    <w:p w:rsidR="00AD30A8" w:rsidRDefault="00A43338" w:rsidP="00D103A3">
      <w:pPr>
        <w:pStyle w:val="Default"/>
        <w:tabs>
          <w:tab w:val="center" w:pos="4819"/>
          <w:tab w:val="left" w:pos="6135"/>
        </w:tabs>
        <w:spacing w:line="25" w:lineRule="atLeast"/>
        <w:ind w:firstLine="567"/>
        <w:jc w:val="center"/>
        <w:rPr>
          <w:b/>
          <w:sz w:val="28"/>
          <w:szCs w:val="28"/>
        </w:rPr>
      </w:pPr>
      <w:r w:rsidRPr="007E2409">
        <w:rPr>
          <w:b/>
          <w:sz w:val="28"/>
          <w:szCs w:val="28"/>
        </w:rPr>
        <w:t>Отримані результати</w:t>
      </w:r>
    </w:p>
    <w:p w:rsidR="00CC59C3" w:rsidRDefault="00CC59C3" w:rsidP="00D103A3">
      <w:pPr>
        <w:pStyle w:val="Default"/>
        <w:tabs>
          <w:tab w:val="center" w:pos="4819"/>
          <w:tab w:val="left" w:pos="6135"/>
        </w:tabs>
        <w:spacing w:line="25" w:lineRule="atLeast"/>
        <w:ind w:firstLine="567"/>
        <w:jc w:val="center"/>
        <w:rPr>
          <w:b/>
          <w:sz w:val="28"/>
          <w:szCs w:val="28"/>
        </w:rPr>
      </w:pPr>
    </w:p>
    <w:p w:rsidR="00842C38" w:rsidRPr="00842C38" w:rsidRDefault="00842C38" w:rsidP="00842C38">
      <w:pPr>
        <w:pStyle w:val="Default"/>
        <w:numPr>
          <w:ilvl w:val="0"/>
          <w:numId w:val="27"/>
        </w:numPr>
        <w:spacing w:line="25" w:lineRule="atLeast"/>
        <w:jc w:val="both"/>
        <w:rPr>
          <w:sz w:val="28"/>
          <w:szCs w:val="28"/>
        </w:rPr>
      </w:pPr>
      <w:r>
        <w:rPr>
          <w:sz w:val="28"/>
          <w:szCs w:val="28"/>
        </w:rPr>
        <w:t>Схематичне зображення використаних структур даних:</w:t>
      </w:r>
    </w:p>
    <w:p w:rsidR="00842C38" w:rsidRDefault="00842C38" w:rsidP="00842C38">
      <w:pPr>
        <w:pStyle w:val="Default"/>
        <w:spacing w:line="25" w:lineRule="atLeast"/>
        <w:ind w:left="927"/>
        <w:rPr>
          <w:noProof/>
          <w:sz w:val="28"/>
          <w:szCs w:val="28"/>
          <w:lang w:val="ru-RU" w:eastAsia="ru-RU"/>
        </w:rPr>
      </w:pPr>
    </w:p>
    <w:p w:rsidR="00842C38" w:rsidRDefault="00B42B63" w:rsidP="00842C38">
      <w:pPr>
        <w:pStyle w:val="Default"/>
        <w:spacing w:line="25" w:lineRule="atLeast"/>
        <w:ind w:left="927"/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2597150" cy="1290304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1290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2C38" w:rsidRDefault="00842C38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1 Масив</w:t>
      </w:r>
    </w:p>
    <w:p w:rsidR="00842C38" w:rsidRDefault="00842C38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</w:p>
    <w:p w:rsidR="00842C38" w:rsidRPr="00842C38" w:rsidRDefault="00842C38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</w:p>
    <w:p w:rsidR="00D103A3" w:rsidRDefault="00B42B63" w:rsidP="00842C38">
      <w:pPr>
        <w:pStyle w:val="Default"/>
        <w:spacing w:line="25" w:lineRule="atLeast"/>
        <w:ind w:left="92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5753100" cy="894927"/>
            <wp:effectExtent l="0" t="0" r="0" b="0"/>
            <wp:docPr id="9" name="Рисунок 9" descr="Linked List Data Stru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Linked List Data Structure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89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2C38" w:rsidRDefault="00B42B63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. </w:t>
      </w:r>
      <w:r>
        <w:rPr>
          <w:i/>
          <w:sz w:val="28"/>
          <w:szCs w:val="28"/>
          <w:lang w:val="en-US"/>
        </w:rPr>
        <w:t>2</w:t>
      </w:r>
      <w:r w:rsidR="00842C38">
        <w:rPr>
          <w:i/>
          <w:sz w:val="28"/>
          <w:szCs w:val="28"/>
        </w:rPr>
        <w:t xml:space="preserve"> Однозв</w:t>
      </w:r>
      <w:r w:rsidR="00842C38">
        <w:rPr>
          <w:i/>
          <w:sz w:val="28"/>
          <w:szCs w:val="28"/>
          <w:lang w:val="en-US"/>
        </w:rPr>
        <w:t>’</w:t>
      </w:r>
      <w:r w:rsidR="00842C38">
        <w:rPr>
          <w:i/>
          <w:sz w:val="28"/>
          <w:szCs w:val="28"/>
        </w:rPr>
        <w:t>язний список</w:t>
      </w:r>
    </w:p>
    <w:p w:rsidR="00842C38" w:rsidRDefault="00842C38" w:rsidP="00842C38">
      <w:pPr>
        <w:pStyle w:val="Default"/>
        <w:spacing w:line="25" w:lineRule="atLeast"/>
        <w:ind w:left="927"/>
        <w:jc w:val="center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rPr>
          <w:sz w:val="28"/>
          <w:szCs w:val="28"/>
        </w:rPr>
      </w:pP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842C38" w:rsidRDefault="00842C38" w:rsidP="00CC59C3">
      <w:pPr>
        <w:pStyle w:val="Default"/>
        <w:numPr>
          <w:ilvl w:val="0"/>
          <w:numId w:val="27"/>
        </w:numPr>
        <w:spacing w:line="25" w:lineRule="atLeast"/>
        <w:rPr>
          <w:sz w:val="28"/>
          <w:szCs w:val="28"/>
        </w:rPr>
      </w:pPr>
      <w:r>
        <w:rPr>
          <w:sz w:val="28"/>
          <w:szCs w:val="28"/>
        </w:rPr>
        <w:t>Блок-схеми алгоритмів:</w:t>
      </w:r>
    </w:p>
    <w:p w:rsidR="00CC59C3" w:rsidRDefault="00CC59C3" w:rsidP="00CC59C3">
      <w:pPr>
        <w:pStyle w:val="Default"/>
        <w:spacing w:line="25" w:lineRule="atLeast"/>
        <w:ind w:left="709"/>
        <w:rPr>
          <w:sz w:val="28"/>
          <w:szCs w:val="28"/>
        </w:rPr>
      </w:pPr>
    </w:p>
    <w:p w:rsidR="00842C38" w:rsidRDefault="00FE65C9" w:rsidP="00842C38">
      <w:pPr>
        <w:pStyle w:val="Default"/>
        <w:spacing w:line="25" w:lineRule="atLeast"/>
        <w:ind w:left="927"/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4171355" cy="6356350"/>
            <wp:effectExtent l="19050" t="0" r="59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4614" cy="6361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2C38" w:rsidRDefault="00CC59C3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 3</w:t>
      </w:r>
      <w:r w:rsidR="00842C38">
        <w:rPr>
          <w:i/>
          <w:sz w:val="28"/>
          <w:szCs w:val="28"/>
        </w:rPr>
        <w:t xml:space="preserve"> Блок-схема головної програми</w:t>
      </w:r>
    </w:p>
    <w:p w:rsidR="00842C38" w:rsidRDefault="00FE65C9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1868051" cy="382270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390" cy="3823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42C38">
        <w:rPr>
          <w:i/>
          <w:sz w:val="28"/>
          <w:szCs w:val="28"/>
        </w:rPr>
        <w:tab/>
      </w:r>
      <w:r w:rsidR="00842C38">
        <w:rPr>
          <w:i/>
          <w:sz w:val="28"/>
          <w:szCs w:val="28"/>
        </w:rPr>
        <w:tab/>
      </w:r>
      <w:r w:rsidR="00842C38">
        <w:rPr>
          <w:i/>
          <w:sz w:val="28"/>
          <w:szCs w:val="28"/>
        </w:rPr>
        <w:tab/>
      </w:r>
      <w:r w:rsidR="00842C38">
        <w:rPr>
          <w:i/>
          <w:sz w:val="28"/>
          <w:szCs w:val="28"/>
        </w:rPr>
        <w:tab/>
      </w:r>
      <w:r>
        <w:rPr>
          <w:i/>
          <w:noProof/>
          <w:sz w:val="28"/>
          <w:szCs w:val="28"/>
          <w:lang w:val="ru-RU" w:eastAsia="ru-RU"/>
        </w:rPr>
        <w:drawing>
          <wp:inline distT="0" distB="0" distL="0" distR="0">
            <wp:extent cx="2468994" cy="3911600"/>
            <wp:effectExtent l="19050" t="0" r="7506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217" cy="3915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2C38" w:rsidRDefault="00CC59C3" w:rsidP="00842C38">
      <w:pPr>
        <w:pStyle w:val="Default"/>
        <w:spacing w:line="25" w:lineRule="atLeast"/>
        <w:ind w:left="927"/>
        <w:jc w:val="center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t>Рис. 4,5</w:t>
      </w:r>
      <w:r w:rsidR="00842C38">
        <w:rPr>
          <w:i/>
          <w:sz w:val="28"/>
          <w:szCs w:val="28"/>
        </w:rPr>
        <w:t xml:space="preserve"> Блок-схеми алгоритму </w:t>
      </w:r>
      <w:r w:rsidR="00E0353C">
        <w:rPr>
          <w:i/>
          <w:sz w:val="28"/>
          <w:szCs w:val="28"/>
        </w:rPr>
        <w:t xml:space="preserve">обрахунку рейтингового балу </w:t>
      </w:r>
      <w:r w:rsidR="00842C38">
        <w:rPr>
          <w:i/>
          <w:sz w:val="28"/>
          <w:szCs w:val="28"/>
          <w:lang w:val="ru-RU"/>
        </w:rPr>
        <w:t>та а</w:t>
      </w:r>
      <w:r w:rsidR="00E0353C">
        <w:rPr>
          <w:i/>
          <w:sz w:val="28"/>
          <w:szCs w:val="28"/>
          <w:lang w:val="ru-RU"/>
        </w:rPr>
        <w:t>лгоритму додавання нового вузла</w:t>
      </w:r>
      <w:r w:rsidR="00842C38">
        <w:rPr>
          <w:i/>
          <w:sz w:val="28"/>
          <w:szCs w:val="28"/>
          <w:lang w:val="ru-RU"/>
        </w:rPr>
        <w:t xml:space="preserve"> в список</w:t>
      </w:r>
    </w:p>
    <w:p w:rsidR="00842C38" w:rsidRPr="00842C38" w:rsidRDefault="00842C38" w:rsidP="00CC4A3E">
      <w:pPr>
        <w:pStyle w:val="Default"/>
        <w:numPr>
          <w:ilvl w:val="0"/>
          <w:numId w:val="27"/>
        </w:numPr>
        <w:spacing w:line="25" w:lineRule="atLeast"/>
        <w:rPr>
          <w:i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формований користувацький </w:t>
      </w:r>
      <w:r>
        <w:rPr>
          <w:sz w:val="28"/>
          <w:szCs w:val="28"/>
          <w:lang w:val="en-US"/>
        </w:rPr>
        <w:t>Visio</w:t>
      </w:r>
      <w:r w:rsidRPr="00842C38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файл фігур:</w:t>
      </w:r>
    </w:p>
    <w:p w:rsidR="00E0353C" w:rsidRPr="00D12E85" w:rsidRDefault="00E0353C" w:rsidP="00E0353C">
      <w:pPr>
        <w:spacing w:after="200" w:line="276" w:lineRule="auto"/>
        <w:jc w:val="both"/>
        <w:rPr>
          <w:sz w:val="28"/>
          <w:szCs w:val="28"/>
          <w:lang w:val="uk-UA"/>
        </w:rPr>
      </w:pPr>
    </w:p>
    <w:p w:rsidR="00842C38" w:rsidRDefault="00E0353C" w:rsidP="00E0353C">
      <w:pPr>
        <w:pStyle w:val="Default"/>
        <w:spacing w:line="25" w:lineRule="atLeast"/>
        <w:ind w:left="1069"/>
        <w:jc w:val="center"/>
        <w:rPr>
          <w:sz w:val="28"/>
          <w:szCs w:val="28"/>
          <w:lang w:val="ru-RU"/>
        </w:rPr>
      </w:pPr>
      <w:r>
        <w:object w:dxaOrig="9421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1pt;height:89.5pt" o:ole="">
            <v:imagedata r:id="rId15" o:title=""/>
          </v:shape>
          <o:OLEObject Type="Embed" ProgID="Visio.Drawing.15" ShapeID="_x0000_i1026" DrawAspect="Content" ObjectID="_1712044910" r:id="rId16"/>
        </w:object>
      </w:r>
    </w:p>
    <w:p w:rsidR="00CC4A3E" w:rsidRDefault="00CC4A3E" w:rsidP="00CC4A3E">
      <w:pPr>
        <w:pStyle w:val="Default"/>
        <w:numPr>
          <w:ilvl w:val="0"/>
          <w:numId w:val="27"/>
        </w:numPr>
        <w:spacing w:line="25" w:lineRule="atLeast"/>
        <w:jc w:val="both"/>
        <w:rPr>
          <w:sz w:val="28"/>
          <w:szCs w:val="28"/>
        </w:rPr>
      </w:pPr>
      <w:r>
        <w:rPr>
          <w:sz w:val="28"/>
          <w:szCs w:val="28"/>
        </w:rPr>
        <w:t>Текст програми:</w:t>
      </w:r>
    </w:p>
    <w:p w:rsidR="00CC4A3E" w:rsidRDefault="00CA3F50" w:rsidP="00CA3F50">
      <w:pPr>
        <w:pStyle w:val="Default"/>
        <w:spacing w:line="25" w:lineRule="atLeas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ain</w:t>
      </w:r>
      <w:r w:rsidR="00CC4A3E">
        <w:rPr>
          <w:sz w:val="28"/>
          <w:szCs w:val="28"/>
          <w:lang w:val="en-US"/>
        </w:rPr>
        <w:t>.c</w:t>
      </w:r>
    </w:p>
    <w:p w:rsidR="00CA3F50" w:rsidRPr="00CA3F50" w:rsidRDefault="00CA3F50" w:rsidP="00CA3F5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2"/>
          <w:szCs w:val="20"/>
          <w:lang w:val="en-US" w:eastAsia="ru-RU"/>
        </w:rPr>
      </w:pPr>
      <w:r w:rsidRPr="00CA3F50">
        <w:rPr>
          <w:rFonts w:ascii="Courier New" w:hAnsi="Courier New" w:cs="Courier New"/>
          <w:color w:val="BBB529"/>
          <w:sz w:val="22"/>
          <w:szCs w:val="20"/>
          <w:lang w:val="en-US" w:eastAsia="ru-RU"/>
        </w:rPr>
        <w:t xml:space="preserve">#include 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&lt;stdio.h&gt;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BBB529"/>
          <w:sz w:val="22"/>
          <w:szCs w:val="20"/>
          <w:lang w:val="en-US" w:eastAsia="ru-RU"/>
        </w:rPr>
        <w:t xml:space="preserve">#include 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&lt;stdlib.h&gt;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BBB529"/>
          <w:sz w:val="22"/>
          <w:szCs w:val="20"/>
          <w:lang w:val="en-US" w:eastAsia="ru-RU"/>
        </w:rPr>
        <w:t xml:space="preserve">#include 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&lt;string.h&gt;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BBB529"/>
          <w:sz w:val="22"/>
          <w:szCs w:val="20"/>
          <w:lang w:val="en-US" w:eastAsia="ru-RU"/>
        </w:rPr>
        <w:t xml:space="preserve">#include 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functions.h"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 xml:space="preserve">int </w:t>
      </w:r>
      <w:r w:rsidRPr="00CA3F50">
        <w:rPr>
          <w:rFonts w:ascii="Courier New" w:hAnsi="Courier New" w:cs="Courier New"/>
          <w:color w:val="FFC66D"/>
          <w:sz w:val="22"/>
          <w:szCs w:val="20"/>
          <w:lang w:val="en-US" w:eastAsia="ru-RU"/>
        </w:rPr>
        <w:t>main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() {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B9BCD1"/>
          <w:sz w:val="22"/>
          <w:szCs w:val="20"/>
          <w:lang w:val="en-US" w:eastAsia="ru-RU"/>
        </w:rPr>
        <w:t>students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 xml:space="preserve">* head = </w:t>
      </w:r>
      <w:r w:rsidRPr="00CA3F50">
        <w:rPr>
          <w:rFonts w:ascii="Courier New" w:hAnsi="Courier New" w:cs="Courier New"/>
          <w:color w:val="908B25"/>
          <w:sz w:val="22"/>
          <w:szCs w:val="20"/>
          <w:lang w:val="en-US" w:eastAsia="ru-RU"/>
        </w:rPr>
        <w:t>NULL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printf(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List of students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\n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readFromFile(&amp;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printf(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Enter surname, name, birthday and 5 marks of inserted element: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\n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insertAtEnd(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printf(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\n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findRatingMark(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bubbleSort(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lastRenderedPageBreak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deleteUpper4_5(&amp;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printf(</w:t>
      </w:r>
      <w:r w:rsidRPr="00CA3F50">
        <w:rPr>
          <w:rFonts w:ascii="Courier New" w:hAnsi="Courier New" w:cs="Courier New"/>
          <w:color w:val="6A8759"/>
          <w:sz w:val="22"/>
          <w:szCs w:val="20"/>
          <w:lang w:val="en-US" w:eastAsia="ru-RU"/>
        </w:rPr>
        <w:t>"Modificated list of students"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</w:t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displayList(head)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  <w:t xml:space="preserve">    return </w:t>
      </w:r>
      <w:r w:rsidRPr="00CA3F50">
        <w:rPr>
          <w:rFonts w:ascii="Courier New" w:hAnsi="Courier New" w:cs="Courier New"/>
          <w:color w:val="6897BB"/>
          <w:sz w:val="22"/>
          <w:szCs w:val="20"/>
          <w:lang w:val="en-US" w:eastAsia="ru-RU"/>
        </w:rPr>
        <w:t>0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t>;</w:t>
      </w:r>
      <w:r w:rsidRPr="00CA3F50">
        <w:rPr>
          <w:rFonts w:ascii="Courier New" w:hAnsi="Courier New" w:cs="Courier New"/>
          <w:color w:val="CC7832"/>
          <w:sz w:val="22"/>
          <w:szCs w:val="20"/>
          <w:lang w:val="en-US" w:eastAsia="ru-RU"/>
        </w:rPr>
        <w:br/>
      </w:r>
      <w:r w:rsidRPr="00CA3F50">
        <w:rPr>
          <w:rFonts w:ascii="Courier New" w:hAnsi="Courier New" w:cs="Courier New"/>
          <w:color w:val="A9B7C6"/>
          <w:sz w:val="22"/>
          <w:szCs w:val="20"/>
          <w:lang w:val="en-US" w:eastAsia="ru-RU"/>
        </w:rPr>
        <w:t>}</w:t>
      </w:r>
    </w:p>
    <w:p w:rsidR="00CA3F50" w:rsidRDefault="00CA3F50" w:rsidP="00CA3F50">
      <w:pPr>
        <w:pStyle w:val="Default"/>
        <w:spacing w:line="25" w:lineRule="atLeas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unction.h</w:t>
      </w:r>
    </w:p>
    <w:p w:rsidR="00CA3F50" w:rsidRPr="00CA3F50" w:rsidRDefault="00CA3F50" w:rsidP="00CA3F50">
      <w:pPr>
        <w:pStyle w:val="HTML"/>
        <w:shd w:val="clear" w:color="auto" w:fill="2B2B2B"/>
        <w:rPr>
          <w:color w:val="BBB529"/>
          <w:sz w:val="22"/>
          <w:lang w:val="en-US"/>
        </w:rPr>
      </w:pPr>
      <w:r w:rsidRPr="00CA3F50">
        <w:rPr>
          <w:color w:val="BBB529"/>
          <w:sz w:val="22"/>
          <w:lang w:val="en-US"/>
        </w:rPr>
        <w:t xml:space="preserve">#ifndef </w:t>
      </w:r>
      <w:r w:rsidRPr="00CA3F50">
        <w:rPr>
          <w:color w:val="908B25"/>
          <w:sz w:val="22"/>
          <w:lang w:val="en-US"/>
        </w:rPr>
        <w:t>LABORATORY_10_FUNCTIONS_H</w:t>
      </w:r>
      <w:r w:rsidRPr="00CA3F50">
        <w:rPr>
          <w:color w:val="908B25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define </w:t>
      </w:r>
      <w:r w:rsidRPr="00CA3F50">
        <w:rPr>
          <w:color w:val="908B25"/>
          <w:sz w:val="22"/>
          <w:lang w:val="en-US"/>
        </w:rPr>
        <w:t>LABORATORY_10_FUNCTIONS_H</w:t>
      </w:r>
      <w:r w:rsidRPr="00CA3F50">
        <w:rPr>
          <w:color w:val="908B25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define </w:t>
      </w:r>
      <w:r w:rsidRPr="00CA3F50">
        <w:rPr>
          <w:color w:val="908B25"/>
          <w:sz w:val="22"/>
          <w:lang w:val="en-US"/>
        </w:rPr>
        <w:t xml:space="preserve">CHSIZE 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6897BB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define </w:t>
      </w:r>
      <w:r w:rsidRPr="00CA3F50">
        <w:rPr>
          <w:color w:val="908B25"/>
          <w:sz w:val="22"/>
          <w:lang w:val="en-US"/>
        </w:rPr>
        <w:t xml:space="preserve">MARKSIZE </w:t>
      </w:r>
      <w:r w:rsidRPr="00CA3F50">
        <w:rPr>
          <w:color w:val="6897BB"/>
          <w:sz w:val="22"/>
          <w:lang w:val="en-US"/>
        </w:rPr>
        <w:t>5</w:t>
      </w:r>
      <w:r w:rsidRPr="00CA3F50">
        <w:rPr>
          <w:color w:val="6897BB"/>
          <w:sz w:val="22"/>
          <w:lang w:val="en-US"/>
        </w:rPr>
        <w:br/>
      </w:r>
      <w:r w:rsidRPr="00CA3F50">
        <w:rPr>
          <w:color w:val="6897BB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typedef struct </w:t>
      </w:r>
      <w:r w:rsidRPr="00CA3F50">
        <w:rPr>
          <w:color w:val="B5B6E3"/>
          <w:sz w:val="22"/>
          <w:lang w:val="en-US"/>
        </w:rPr>
        <w:t>students</w:t>
      </w:r>
      <w:r w:rsidRPr="00CA3F50">
        <w:rPr>
          <w:color w:val="B5B6E3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char 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A9B7C6"/>
          <w:sz w:val="22"/>
          <w:lang w:val="en-US"/>
        </w:rPr>
        <w:t>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A9B7C6"/>
          <w:sz w:val="22"/>
          <w:lang w:val="en-US"/>
        </w:rPr>
        <w:t>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A9B7C6"/>
          <w:sz w:val="22"/>
          <w:lang w:val="en-US"/>
        </w:rPr>
        <w:t>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int 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double 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struct </w:t>
      </w:r>
      <w:r w:rsidRPr="00CA3F50">
        <w:rPr>
          <w:color w:val="B5B6E3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 xml:space="preserve">* 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 xml:space="preserve">}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 xml:space="preserve">// </w:t>
      </w:r>
      <w:r w:rsidRPr="00CA3F50">
        <w:rPr>
          <w:color w:val="808080"/>
          <w:sz w:val="22"/>
        </w:rPr>
        <w:t>Міняє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місцями</w:t>
      </w:r>
      <w:r w:rsidRPr="00CA3F50">
        <w:rPr>
          <w:color w:val="808080"/>
          <w:sz w:val="22"/>
          <w:lang w:val="en-US"/>
        </w:rPr>
        <w:t xml:space="preserve"> 2 </w:t>
      </w:r>
      <w:r w:rsidRPr="00CA3F50">
        <w:rPr>
          <w:color w:val="808080"/>
          <w:sz w:val="22"/>
        </w:rPr>
        <w:t>елементи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ку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swap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curr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next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</w:t>
      </w:r>
      <w:r w:rsidRPr="00CA3F50">
        <w:rPr>
          <w:color w:val="808080"/>
          <w:sz w:val="22"/>
        </w:rPr>
        <w:t>Сортує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ок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порядк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ростання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bubbleSort</w:t>
      </w:r>
      <w:r w:rsidRPr="00CA3F50">
        <w:rPr>
          <w:color w:val="A9B7C6"/>
          <w:sz w:val="22"/>
          <w:lang w:val="en-US"/>
        </w:rPr>
        <w:t xml:space="preserve">(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 xml:space="preserve">// </w:t>
      </w:r>
      <w:r w:rsidRPr="00CA3F50">
        <w:rPr>
          <w:color w:val="808080"/>
          <w:sz w:val="22"/>
        </w:rPr>
        <w:t>виводить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на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екран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ок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тудентів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форматі</w:t>
      </w:r>
      <w:r w:rsidRPr="00CA3F50">
        <w:rPr>
          <w:color w:val="808080"/>
          <w:sz w:val="22"/>
          <w:lang w:val="en-US"/>
        </w:rPr>
        <w:t>:</w:t>
      </w:r>
      <w:r w:rsidRPr="00CA3F50">
        <w:rPr>
          <w:color w:val="808080"/>
          <w:sz w:val="22"/>
          <w:lang w:val="en-US"/>
        </w:rPr>
        <w:br/>
        <w:t>// Surname   Name   Birthday    list of marks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displayList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 xml:space="preserve">// </w:t>
      </w:r>
      <w:r w:rsidRPr="00CA3F50">
        <w:rPr>
          <w:color w:val="808080"/>
          <w:sz w:val="22"/>
        </w:rPr>
        <w:t>пошук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рейтингового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бал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кожного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тудента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findRatingMark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 xml:space="preserve">// </w:t>
      </w:r>
      <w:r w:rsidRPr="00CA3F50">
        <w:rPr>
          <w:color w:val="808080"/>
          <w:sz w:val="22"/>
        </w:rPr>
        <w:t>Вставка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нового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вузла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кінець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ку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insertAtEnd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</w:t>
      </w:r>
      <w:r w:rsidRPr="00CA3F50">
        <w:rPr>
          <w:color w:val="808080"/>
          <w:sz w:val="22"/>
        </w:rPr>
        <w:t>вставка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нового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вузла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початок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ку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insertAtBegin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*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</w:t>
      </w:r>
      <w:r w:rsidRPr="00CA3F50">
        <w:rPr>
          <w:color w:val="808080"/>
          <w:sz w:val="22"/>
        </w:rPr>
        <w:t>видалення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і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к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тудентів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рейтинговим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балов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вищим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а</w:t>
      </w:r>
      <w:r w:rsidRPr="00CA3F50">
        <w:rPr>
          <w:color w:val="808080"/>
          <w:sz w:val="22"/>
          <w:lang w:val="en-US"/>
        </w:rPr>
        <w:t xml:space="preserve"> 4.5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deleteUpper4_5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*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 xml:space="preserve">// </w:t>
      </w:r>
      <w:r w:rsidRPr="00CA3F50">
        <w:rPr>
          <w:color w:val="808080"/>
          <w:sz w:val="22"/>
        </w:rPr>
        <w:t>Зчитування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к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тудентів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з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файлу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в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односвязний</w:t>
      </w:r>
      <w:r w:rsidRPr="00CA3F50">
        <w:rPr>
          <w:color w:val="808080"/>
          <w:sz w:val="22"/>
          <w:lang w:val="en-US"/>
        </w:rPr>
        <w:t xml:space="preserve"> </w:t>
      </w:r>
      <w:r w:rsidRPr="00CA3F50">
        <w:rPr>
          <w:color w:val="808080"/>
          <w:sz w:val="22"/>
        </w:rPr>
        <w:t>список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readFromFile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*head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>#endif</w:t>
      </w:r>
    </w:p>
    <w:p w:rsidR="00CA3F50" w:rsidRPr="00CA3F50" w:rsidRDefault="00CA3F50" w:rsidP="00CA3F50">
      <w:pPr>
        <w:pStyle w:val="Default"/>
        <w:spacing w:line="25" w:lineRule="atLeast"/>
        <w:rPr>
          <w:sz w:val="28"/>
          <w:szCs w:val="28"/>
          <w:lang w:val="en-US"/>
        </w:rPr>
      </w:pPr>
      <w:r w:rsidRPr="00CA3F50">
        <w:rPr>
          <w:sz w:val="28"/>
          <w:szCs w:val="28"/>
          <w:lang w:val="en-US"/>
        </w:rPr>
        <w:t>Function.c</w:t>
      </w:r>
    </w:p>
    <w:p w:rsidR="00CA3F50" w:rsidRPr="00CA3F50" w:rsidRDefault="00CA3F50" w:rsidP="00CA3F50">
      <w:pPr>
        <w:pStyle w:val="HTML"/>
        <w:shd w:val="clear" w:color="auto" w:fill="2B2B2B"/>
        <w:spacing w:after="240"/>
        <w:rPr>
          <w:color w:val="A9B7C6"/>
          <w:sz w:val="22"/>
          <w:lang w:val="en-US"/>
        </w:rPr>
      </w:pPr>
      <w:r w:rsidRPr="00CA3F50">
        <w:rPr>
          <w:color w:val="BBB529"/>
          <w:sz w:val="22"/>
          <w:lang w:val="en-US"/>
        </w:rPr>
        <w:t xml:space="preserve">#include </w:t>
      </w:r>
      <w:r w:rsidRPr="00CA3F50">
        <w:rPr>
          <w:color w:val="6A8759"/>
          <w:sz w:val="22"/>
          <w:lang w:val="en-US"/>
        </w:rPr>
        <w:t>&lt;stdio.h&gt;</w:t>
      </w:r>
      <w:r w:rsidRPr="00CA3F50">
        <w:rPr>
          <w:color w:val="6A8759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include </w:t>
      </w:r>
      <w:r w:rsidRPr="00CA3F50">
        <w:rPr>
          <w:color w:val="6A8759"/>
          <w:sz w:val="22"/>
          <w:lang w:val="en-US"/>
        </w:rPr>
        <w:t>&lt;stdlib.h&gt;</w:t>
      </w:r>
      <w:r w:rsidRPr="00CA3F50">
        <w:rPr>
          <w:color w:val="6A8759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include </w:t>
      </w:r>
      <w:r w:rsidRPr="00CA3F50">
        <w:rPr>
          <w:color w:val="6A8759"/>
          <w:sz w:val="22"/>
          <w:lang w:val="en-US"/>
        </w:rPr>
        <w:t>&lt;string.h&gt;</w:t>
      </w:r>
      <w:r w:rsidRPr="00CA3F50">
        <w:rPr>
          <w:color w:val="6A8759"/>
          <w:sz w:val="22"/>
          <w:lang w:val="en-US"/>
        </w:rPr>
        <w:br/>
      </w:r>
      <w:r w:rsidRPr="00CA3F50">
        <w:rPr>
          <w:color w:val="BBB529"/>
          <w:sz w:val="22"/>
          <w:lang w:val="en-US"/>
        </w:rPr>
        <w:t xml:space="preserve">#include </w:t>
      </w:r>
      <w:r w:rsidRPr="00CA3F50">
        <w:rPr>
          <w:color w:val="6A8759"/>
          <w:sz w:val="22"/>
          <w:lang w:val="en-US"/>
        </w:rPr>
        <w:t>"functions.h"</w:t>
      </w:r>
      <w:r w:rsidRPr="00CA3F50">
        <w:rPr>
          <w:color w:val="6A8759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swap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curr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next)</w:t>
      </w:r>
      <w:r w:rsidRPr="00CA3F50">
        <w:rPr>
          <w:color w:val="A9B7C6"/>
          <w:sz w:val="22"/>
          <w:lang w:val="en-US"/>
        </w:rPr>
        <w:br/>
        <w:t>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char </w:t>
      </w:r>
      <w:r w:rsidRPr="00CA3F50">
        <w:rPr>
          <w:color w:val="A9B7C6"/>
          <w:sz w:val="22"/>
          <w:lang w:val="en-US"/>
        </w:rPr>
        <w:t>tempName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tempName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curr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curr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next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xt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tempName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tempSur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tempSur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curr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curr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next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xt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tempSur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lastRenderedPageBreak/>
        <w:t xml:space="preserve">    char </w:t>
      </w:r>
      <w:r w:rsidRPr="00CA3F50">
        <w:rPr>
          <w:color w:val="A9B7C6"/>
          <w:sz w:val="22"/>
          <w:lang w:val="en-US"/>
        </w:rPr>
        <w:t>tempBirth[</w:t>
      </w:r>
      <w:r w:rsidRPr="00CA3F50">
        <w:rPr>
          <w:color w:val="908B25"/>
          <w:sz w:val="22"/>
          <w:lang w:val="en-US"/>
        </w:rPr>
        <w:t>CHSIZE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tempBirth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curr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curr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next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xt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temp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int </w:t>
      </w:r>
      <w:r w:rsidRPr="00CA3F50">
        <w:rPr>
          <w:color w:val="A9B7C6"/>
          <w:sz w:val="22"/>
          <w:lang w:val="en-US"/>
        </w:rPr>
        <w:t>tempRat=curr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curr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=next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next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=tempRa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int </w:t>
      </w:r>
      <w:r w:rsidRPr="00CA3F50">
        <w:rPr>
          <w:color w:val="A9B7C6"/>
          <w:sz w:val="22"/>
          <w:lang w:val="en-US"/>
        </w:rPr>
        <w:t>tempArr[</w:t>
      </w:r>
      <w:r w:rsidRPr="00CA3F50">
        <w:rPr>
          <w:color w:val="6897BB"/>
          <w:sz w:val="22"/>
          <w:lang w:val="en-US"/>
        </w:rPr>
        <w:t>5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 xml:space="preserve">i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 xml:space="preserve">i &lt; 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>++i) {</w:t>
      </w:r>
      <w:r w:rsidRPr="00CA3F50">
        <w:rPr>
          <w:color w:val="A9B7C6"/>
          <w:sz w:val="22"/>
          <w:lang w:val="en-US"/>
        </w:rPr>
        <w:br/>
        <w:t xml:space="preserve">        tempArr[i]=curr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curr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=next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next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=tempArr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bubbleSort</w:t>
      </w:r>
      <w:r w:rsidRPr="00CA3F50">
        <w:rPr>
          <w:color w:val="A9B7C6"/>
          <w:sz w:val="22"/>
          <w:lang w:val="en-US"/>
        </w:rPr>
        <w:t xml:space="preserve">(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head)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chang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i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curren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before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808080"/>
          <w:sz w:val="22"/>
          <w:lang w:val="en-US"/>
        </w:rPr>
        <w:t>/* Checking for empty list */</w:t>
      </w:r>
      <w:r w:rsidRPr="00CA3F50">
        <w:rPr>
          <w:color w:val="808080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if </w:t>
      </w:r>
      <w:r w:rsidRPr="00CA3F50">
        <w:rPr>
          <w:color w:val="A9B7C6"/>
          <w:sz w:val="22"/>
          <w:lang w:val="en-US"/>
        </w:rPr>
        <w:t>(head == NULL)</w:t>
      </w:r>
      <w:r w:rsidRPr="00CA3F50">
        <w:rPr>
          <w:color w:val="A9B7C6"/>
          <w:sz w:val="22"/>
          <w:lang w:val="en-US"/>
        </w:rPr>
        <w:br/>
        <w:t xml:space="preserve">        </w:t>
      </w:r>
      <w:r w:rsidRPr="00CA3F50">
        <w:rPr>
          <w:color w:val="CC7832"/>
          <w:sz w:val="22"/>
          <w:lang w:val="en-US"/>
        </w:rPr>
        <w:t>return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do </w:t>
      </w:r>
      <w:r w:rsidRPr="00CA3F50">
        <w:rPr>
          <w:color w:val="A9B7C6"/>
          <w:sz w:val="22"/>
          <w:lang w:val="en-US"/>
        </w:rPr>
        <w:t>{</w:t>
      </w:r>
      <w:r w:rsidRPr="00CA3F50">
        <w:rPr>
          <w:color w:val="A9B7C6"/>
          <w:sz w:val="22"/>
          <w:lang w:val="en-US"/>
        </w:rPr>
        <w:br/>
        <w:t xml:space="preserve">        change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current = 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    while </w:t>
      </w:r>
      <w:r w:rsidRPr="00CA3F50">
        <w:rPr>
          <w:color w:val="A9B7C6"/>
          <w:sz w:val="22"/>
          <w:lang w:val="en-US"/>
        </w:rPr>
        <w:t>(current-&gt;</w:t>
      </w:r>
      <w:r w:rsidRPr="00CA3F50">
        <w:rPr>
          <w:color w:val="9373A5"/>
          <w:sz w:val="22"/>
          <w:lang w:val="en-US"/>
        </w:rPr>
        <w:t xml:space="preserve">next </w:t>
      </w:r>
      <w:r w:rsidRPr="00CA3F50">
        <w:rPr>
          <w:color w:val="A9B7C6"/>
          <w:sz w:val="22"/>
          <w:lang w:val="en-US"/>
        </w:rPr>
        <w:t>!= before)</w:t>
      </w:r>
      <w:r w:rsidRPr="00CA3F50">
        <w:rPr>
          <w:color w:val="A9B7C6"/>
          <w:sz w:val="22"/>
          <w:lang w:val="en-US"/>
        </w:rPr>
        <w:br/>
        <w:t xml:space="preserve">        {</w:t>
      </w:r>
      <w:r w:rsidRPr="00CA3F50">
        <w:rPr>
          <w:color w:val="A9B7C6"/>
          <w:sz w:val="22"/>
          <w:lang w:val="en-US"/>
        </w:rPr>
        <w:br/>
        <w:t xml:space="preserve">            </w:t>
      </w:r>
      <w:r w:rsidRPr="00CA3F50">
        <w:rPr>
          <w:color w:val="CC7832"/>
          <w:sz w:val="22"/>
          <w:lang w:val="en-US"/>
        </w:rPr>
        <w:t xml:space="preserve">if </w:t>
      </w:r>
      <w:r w:rsidRPr="00CA3F50">
        <w:rPr>
          <w:color w:val="A9B7C6"/>
          <w:sz w:val="22"/>
          <w:lang w:val="en-US"/>
        </w:rPr>
        <w:t>(current-&gt;</w:t>
      </w:r>
      <w:r w:rsidRPr="00CA3F50">
        <w:rPr>
          <w:color w:val="9373A5"/>
          <w:sz w:val="22"/>
          <w:lang w:val="en-US"/>
        </w:rPr>
        <w:t xml:space="preserve">ratingMark </w:t>
      </w:r>
      <w:r w:rsidRPr="00CA3F50">
        <w:rPr>
          <w:color w:val="A9B7C6"/>
          <w:sz w:val="22"/>
          <w:lang w:val="en-US"/>
        </w:rPr>
        <w:t>&gt; current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A9B7C6"/>
          <w:sz w:val="22"/>
          <w:lang w:val="en-US"/>
        </w:rPr>
        <w:br/>
        <w:t xml:space="preserve">            {</w:t>
      </w:r>
      <w:r w:rsidRPr="00CA3F50">
        <w:rPr>
          <w:color w:val="A9B7C6"/>
          <w:sz w:val="22"/>
          <w:lang w:val="en-US"/>
        </w:rPr>
        <w:br/>
        <w:t xml:space="preserve">                swap(current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current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808080"/>
          <w:sz w:val="22"/>
          <w:lang w:val="en-US"/>
        </w:rPr>
        <w:t>//   SwapPointers(&amp;current,&amp;(current-&gt;next));</w:t>
      </w:r>
      <w:r w:rsidRPr="00CA3F50">
        <w:rPr>
          <w:color w:val="808080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 xml:space="preserve">change = </w:t>
      </w:r>
      <w:r w:rsidRPr="00CA3F50">
        <w:rPr>
          <w:color w:val="6897BB"/>
          <w:sz w:val="22"/>
          <w:lang w:val="en-US"/>
        </w:rPr>
        <w:t>1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    current = current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before = curren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CC7832"/>
          <w:sz w:val="22"/>
          <w:lang w:val="en-US"/>
        </w:rPr>
        <w:t xml:space="preserve">while </w:t>
      </w:r>
      <w:r w:rsidRPr="00CA3F50">
        <w:rPr>
          <w:color w:val="A9B7C6"/>
          <w:sz w:val="22"/>
          <w:lang w:val="en-US"/>
        </w:rPr>
        <w:t>(change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current=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displayList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head) 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p = 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while </w:t>
      </w:r>
      <w:r w:rsidRPr="00CA3F50">
        <w:rPr>
          <w:color w:val="A9B7C6"/>
          <w:sz w:val="22"/>
          <w:lang w:val="en-US"/>
        </w:rPr>
        <w:t>(p != NULL) {</w:t>
      </w:r>
      <w:r w:rsidRPr="00CA3F50">
        <w:rPr>
          <w:color w:val="A9B7C6"/>
          <w:sz w:val="22"/>
          <w:lang w:val="en-US"/>
        </w:rPr>
        <w:br/>
        <w:t xml:space="preserve">        printf(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 xml:space="preserve">i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 xml:space="preserve">i &lt; 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    printf(</w:t>
      </w:r>
      <w:r w:rsidRPr="00CA3F50">
        <w:rPr>
          <w:color w:val="6A8759"/>
          <w:sz w:val="22"/>
          <w:lang w:val="en-US"/>
        </w:rPr>
        <w:t>"%d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p = 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printf(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>\n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printf(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>\n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lastRenderedPageBreak/>
        <w:t xml:space="preserve">void </w:t>
      </w:r>
      <w:r w:rsidRPr="00CA3F50">
        <w:rPr>
          <w:color w:val="FFC66D"/>
          <w:sz w:val="22"/>
          <w:lang w:val="en-US"/>
        </w:rPr>
        <w:t>findRatingMark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head) 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p = 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while </w:t>
      </w:r>
      <w:r w:rsidRPr="00CA3F50">
        <w:rPr>
          <w:color w:val="A9B7C6"/>
          <w:sz w:val="22"/>
          <w:lang w:val="en-US"/>
        </w:rPr>
        <w:t>(p != NULL) {</w:t>
      </w:r>
      <w:r w:rsidRPr="00CA3F50">
        <w:rPr>
          <w:color w:val="A9B7C6"/>
          <w:sz w:val="22"/>
          <w:lang w:val="en-US"/>
        </w:rPr>
        <w:br/>
        <w:t xml:space="preserve">        </w:t>
      </w:r>
      <w:r w:rsidRPr="00CA3F50">
        <w:rPr>
          <w:color w:val="CC7832"/>
          <w:sz w:val="22"/>
          <w:lang w:val="en-US"/>
        </w:rPr>
        <w:t xml:space="preserve">double </w:t>
      </w:r>
      <w:r w:rsidRPr="00CA3F50">
        <w:rPr>
          <w:color w:val="A9B7C6"/>
          <w:sz w:val="22"/>
          <w:lang w:val="en-US"/>
        </w:rPr>
        <w:t>sum=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 xml:space="preserve">i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 xml:space="preserve">i &lt; 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>++i) {</w:t>
      </w:r>
      <w:r w:rsidRPr="00CA3F50">
        <w:rPr>
          <w:color w:val="A9B7C6"/>
          <w:sz w:val="22"/>
          <w:lang w:val="en-US"/>
        </w:rPr>
        <w:br/>
        <w:t xml:space="preserve">            sum += (</w:t>
      </w:r>
      <w:r w:rsidRPr="00CA3F50">
        <w:rPr>
          <w:color w:val="CC7832"/>
          <w:sz w:val="22"/>
          <w:lang w:val="en-US"/>
        </w:rPr>
        <w:t xml:space="preserve">double </w:t>
      </w:r>
      <w:r w:rsidRPr="00CA3F50">
        <w:rPr>
          <w:color w:val="A9B7C6"/>
          <w:sz w:val="22"/>
          <w:lang w:val="en-US"/>
        </w:rPr>
        <w:t>)p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br/>
        <w:t xml:space="preserve">        p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=sum*</w:t>
      </w:r>
      <w:r w:rsidRPr="00CA3F50">
        <w:rPr>
          <w:color w:val="6897BB"/>
          <w:sz w:val="22"/>
          <w:lang w:val="en-US"/>
        </w:rPr>
        <w:t>0.95</w:t>
      </w:r>
      <w:r w:rsidRPr="00CA3F50">
        <w:rPr>
          <w:color w:val="A9B7C6"/>
          <w:sz w:val="22"/>
          <w:lang w:val="en-US"/>
        </w:rPr>
        <w:t>/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printf(</w:t>
      </w:r>
      <w:r w:rsidRPr="00CA3F50">
        <w:rPr>
          <w:color w:val="6A8759"/>
          <w:sz w:val="22"/>
          <w:lang w:val="en-US"/>
        </w:rPr>
        <w:t>"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s</w:t>
      </w:r>
      <w:r w:rsidRPr="00CA3F50">
        <w:rPr>
          <w:color w:val="CC7832"/>
          <w:sz w:val="22"/>
          <w:lang w:val="en-US"/>
        </w:rPr>
        <w:t>\t</w:t>
      </w:r>
      <w:r w:rsidRPr="00CA3F50">
        <w:rPr>
          <w:color w:val="6A8759"/>
          <w:sz w:val="22"/>
          <w:lang w:val="en-US"/>
        </w:rPr>
        <w:t>%lf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p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p = 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printf(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CC7832"/>
          <w:sz w:val="22"/>
          <w:lang w:val="en-US"/>
        </w:rPr>
        <w:t>\n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insertAtBegin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*head)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arr[</w:t>
      </w:r>
      <w:r w:rsidRPr="00CA3F50">
        <w:rPr>
          <w:color w:val="6897BB"/>
          <w:sz w:val="22"/>
          <w:lang w:val="en-US"/>
        </w:rPr>
        <w:t>5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s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birth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printf(</w:t>
      </w:r>
      <w:r w:rsidRPr="00CA3F50">
        <w:rPr>
          <w:color w:val="6A8759"/>
          <w:sz w:val="22"/>
          <w:lang w:val="en-US"/>
        </w:rPr>
        <w:t>"Enter surname, name, birthday and 5 marks of inserted element:</w:t>
      </w:r>
      <w:r w:rsidRPr="00CA3F50">
        <w:rPr>
          <w:color w:val="CC7832"/>
          <w:sz w:val="22"/>
          <w:lang w:val="en-US"/>
        </w:rPr>
        <w:t>\n</w:t>
      </w:r>
      <w:r w:rsidRPr="00CA3F50">
        <w:rPr>
          <w:color w:val="6A8759"/>
          <w:sz w:val="22"/>
          <w:lang w:val="en-US"/>
        </w:rPr>
        <w:t>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canf(</w:t>
      </w:r>
      <w:r w:rsidRPr="00CA3F50">
        <w:rPr>
          <w:color w:val="6A8759"/>
          <w:sz w:val="22"/>
          <w:lang w:val="en-US"/>
        </w:rPr>
        <w:t>" %s%s%s"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sn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n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for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i=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i&lt;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scanf(</w:t>
      </w:r>
      <w:r w:rsidRPr="00CA3F50">
        <w:rPr>
          <w:color w:val="6A8759"/>
          <w:sz w:val="22"/>
          <w:lang w:val="en-US"/>
        </w:rPr>
        <w:t>"%d"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&amp;(arr[i]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 newStudent =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) malloc(</w:t>
      </w:r>
      <w:r w:rsidRPr="00CA3F50">
        <w:rPr>
          <w:color w:val="CC7832"/>
          <w:sz w:val="22"/>
          <w:lang w:val="en-US"/>
        </w:rPr>
        <w:t>sizeof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s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for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i=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i&lt;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newStudent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=arr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newStudent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=*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*head = newStuden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insertAtEnd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head)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arr[</w:t>
      </w:r>
      <w:r w:rsidRPr="00CA3F50">
        <w:rPr>
          <w:color w:val="6897BB"/>
          <w:sz w:val="22"/>
          <w:lang w:val="en-US"/>
        </w:rPr>
        <w:t>5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s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birth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canf(</w:t>
      </w:r>
      <w:r w:rsidRPr="00CA3F50">
        <w:rPr>
          <w:color w:val="6A8759"/>
          <w:sz w:val="22"/>
          <w:lang w:val="en-US"/>
        </w:rPr>
        <w:t>" %s%s%s"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sn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n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for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i=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i&lt;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scanf(</w:t>
      </w:r>
      <w:r w:rsidRPr="00CA3F50">
        <w:rPr>
          <w:color w:val="6A8759"/>
          <w:sz w:val="22"/>
          <w:lang w:val="en-US"/>
        </w:rPr>
        <w:t>"%d"</w:t>
      </w:r>
      <w:r w:rsidRPr="00CA3F50">
        <w:rPr>
          <w:color w:val="CC7832"/>
          <w:sz w:val="22"/>
          <w:lang w:val="en-US"/>
        </w:rPr>
        <w:t>,</w:t>
      </w:r>
      <w:r w:rsidRPr="00CA3F50">
        <w:rPr>
          <w:color w:val="A9B7C6"/>
          <w:sz w:val="22"/>
          <w:lang w:val="en-US"/>
        </w:rPr>
        <w:t>&amp;(arr[i]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 newStudent =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) malloc(</w:t>
      </w:r>
      <w:r w:rsidRPr="00CA3F50">
        <w:rPr>
          <w:color w:val="CC7832"/>
          <w:sz w:val="22"/>
          <w:lang w:val="en-US"/>
        </w:rPr>
        <w:t>sizeof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sur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s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strcpy(newStudent-&gt;</w:t>
      </w:r>
      <w:r w:rsidRPr="00CA3F50">
        <w:rPr>
          <w:color w:val="9373A5"/>
          <w:sz w:val="22"/>
          <w:lang w:val="en-US"/>
        </w:rPr>
        <w:t>birthday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for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>i=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i&lt;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newStudent-&gt;</w:t>
      </w:r>
      <w:r w:rsidRPr="00CA3F50">
        <w:rPr>
          <w:color w:val="9373A5"/>
          <w:sz w:val="22"/>
          <w:lang w:val="en-US"/>
        </w:rPr>
        <w:t>marks</w:t>
      </w:r>
      <w:r w:rsidRPr="00CA3F50">
        <w:rPr>
          <w:color w:val="A9B7C6"/>
          <w:sz w:val="22"/>
          <w:lang w:val="en-US"/>
        </w:rPr>
        <w:t>[i]=arr[i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newStudent-&gt;</w:t>
      </w:r>
      <w:r w:rsidRPr="00CA3F50">
        <w:rPr>
          <w:color w:val="9373A5"/>
          <w:sz w:val="22"/>
          <w:lang w:val="en-US"/>
        </w:rPr>
        <w:t xml:space="preserve">next </w:t>
      </w:r>
      <w:r w:rsidRPr="00CA3F50">
        <w:rPr>
          <w:color w:val="A9B7C6"/>
          <w:sz w:val="22"/>
          <w:lang w:val="en-US"/>
        </w:rPr>
        <w:t>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currentHead=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while</w:t>
      </w:r>
      <w:r w:rsidRPr="00CA3F50">
        <w:rPr>
          <w:color w:val="A9B7C6"/>
          <w:sz w:val="22"/>
          <w:lang w:val="en-US"/>
        </w:rPr>
        <w:t>(currentHead-&gt;</w:t>
      </w:r>
      <w:r w:rsidRPr="00CA3F50">
        <w:rPr>
          <w:color w:val="9373A5"/>
          <w:sz w:val="22"/>
          <w:lang w:val="en-US"/>
        </w:rPr>
        <w:t xml:space="preserve">next </w:t>
      </w:r>
      <w:r w:rsidRPr="00CA3F50">
        <w:rPr>
          <w:color w:val="A9B7C6"/>
          <w:sz w:val="22"/>
          <w:lang w:val="en-US"/>
        </w:rPr>
        <w:t>!= NULL){</w:t>
      </w:r>
      <w:r w:rsidRPr="00CA3F50">
        <w:rPr>
          <w:color w:val="A9B7C6"/>
          <w:sz w:val="22"/>
          <w:lang w:val="en-US"/>
        </w:rPr>
        <w:br/>
        <w:t xml:space="preserve">        currentHead = currentHead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lastRenderedPageBreak/>
        <w:t xml:space="preserve">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currentHead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=newStudent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deleteUpper4_5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*head){</w:t>
      </w:r>
      <w:r w:rsidRPr="00CA3F50">
        <w:rPr>
          <w:color w:val="A9B7C6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temp=*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while</w:t>
      </w:r>
      <w:r w:rsidRPr="00CA3F50">
        <w:rPr>
          <w:color w:val="A9B7C6"/>
          <w:sz w:val="22"/>
          <w:lang w:val="en-US"/>
        </w:rPr>
        <w:t>(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!=NULL){</w:t>
      </w:r>
      <w:r w:rsidRPr="00CA3F50">
        <w:rPr>
          <w:color w:val="A9B7C6"/>
          <w:sz w:val="22"/>
          <w:lang w:val="en-US"/>
        </w:rPr>
        <w:br/>
        <w:t xml:space="preserve">        </w:t>
      </w:r>
      <w:r w:rsidRPr="00CA3F50">
        <w:rPr>
          <w:color w:val="CC7832"/>
          <w:sz w:val="22"/>
          <w:lang w:val="en-US"/>
        </w:rPr>
        <w:t>if</w:t>
      </w:r>
      <w:r w:rsidRPr="00CA3F50">
        <w:rPr>
          <w:color w:val="A9B7C6"/>
          <w:sz w:val="22"/>
          <w:lang w:val="en-US"/>
        </w:rPr>
        <w:t>(temp-&gt;</w:t>
      </w:r>
      <w:r w:rsidRPr="00CA3F50">
        <w:rPr>
          <w:color w:val="9373A5"/>
          <w:sz w:val="22"/>
          <w:lang w:val="en-US"/>
        </w:rPr>
        <w:t>ratingMark</w:t>
      </w:r>
      <w:r w:rsidRPr="00CA3F50">
        <w:rPr>
          <w:color w:val="A9B7C6"/>
          <w:sz w:val="22"/>
          <w:lang w:val="en-US"/>
        </w:rPr>
        <w:t>&lt;</w:t>
      </w:r>
      <w:r w:rsidRPr="00CA3F50">
        <w:rPr>
          <w:color w:val="6897BB"/>
          <w:sz w:val="22"/>
          <w:lang w:val="en-US"/>
        </w:rPr>
        <w:t>4.5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A9B7C6"/>
          <w:sz w:val="22"/>
          <w:lang w:val="en-US"/>
        </w:rPr>
        <w:br/>
        <w:t xml:space="preserve">            temp=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else</w:t>
      </w:r>
      <w:r w:rsidRPr="00CA3F50">
        <w:rPr>
          <w:color w:val="A9B7C6"/>
          <w:sz w:val="22"/>
          <w:lang w:val="en-US"/>
        </w:rPr>
        <w:t>{</w:t>
      </w:r>
      <w:r w:rsidRPr="00CA3F50">
        <w:rPr>
          <w:color w:val="A9B7C6"/>
          <w:sz w:val="22"/>
          <w:lang w:val="en-US"/>
        </w:rPr>
        <w:br/>
        <w:t xml:space="preserve">            </w:t>
      </w:r>
      <w:r w:rsidRPr="00CA3F50">
        <w:rPr>
          <w:color w:val="CC7832"/>
          <w:sz w:val="22"/>
          <w:lang w:val="en-US"/>
        </w:rPr>
        <w:t xml:space="preserve">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!=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A9B7C6"/>
          <w:sz w:val="22"/>
          <w:lang w:val="en-US"/>
        </w:rPr>
        <w:t>temp=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){</w:t>
      </w:r>
      <w:r w:rsidRPr="00CA3F50">
        <w:rPr>
          <w:color w:val="A9B7C6"/>
          <w:sz w:val="22"/>
          <w:lang w:val="en-US"/>
        </w:rPr>
        <w:br/>
        <w:t xml:space="preserve">               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curr = 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>free(temp-&gt;</w:t>
      </w:r>
      <w:r w:rsidRPr="00CA3F50">
        <w:rPr>
          <w:color w:val="9373A5"/>
          <w:sz w:val="22"/>
          <w:lang w:val="en-US"/>
        </w:rPr>
        <w:t>next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>temp-&gt;</w:t>
      </w:r>
      <w:r w:rsidRPr="00CA3F50">
        <w:rPr>
          <w:color w:val="9373A5"/>
          <w:sz w:val="22"/>
          <w:lang w:val="en-US"/>
        </w:rPr>
        <w:t xml:space="preserve">next </w:t>
      </w:r>
      <w:r w:rsidRPr="00CA3F50">
        <w:rPr>
          <w:color w:val="A9B7C6"/>
          <w:sz w:val="22"/>
          <w:lang w:val="en-US"/>
        </w:rPr>
        <w:t>= curr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}}</w:t>
      </w:r>
      <w:r w:rsidRPr="00CA3F50">
        <w:rPr>
          <w:color w:val="A9B7C6"/>
          <w:sz w:val="22"/>
          <w:lang w:val="en-US"/>
        </w:rPr>
        <w:br/>
        <w:t xml:space="preserve">    }</w:t>
      </w:r>
      <w:r w:rsidRPr="00CA3F50">
        <w:rPr>
          <w:color w:val="A9B7C6"/>
          <w:sz w:val="22"/>
          <w:lang w:val="en-US"/>
        </w:rPr>
        <w:br/>
        <w:t>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808080"/>
          <w:sz w:val="22"/>
          <w:lang w:val="en-US"/>
        </w:rPr>
        <w:t>//-----------------------------------------------------------------------</w:t>
      </w:r>
      <w:r w:rsidRPr="00CA3F50">
        <w:rPr>
          <w:color w:val="808080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t xml:space="preserve">void </w:t>
      </w:r>
      <w:r w:rsidRPr="00CA3F50">
        <w:rPr>
          <w:color w:val="FFC66D"/>
          <w:sz w:val="22"/>
          <w:lang w:val="en-US"/>
        </w:rPr>
        <w:t>readFromFile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B9BCD1"/>
          <w:sz w:val="22"/>
          <w:lang w:val="en-US"/>
        </w:rPr>
        <w:t xml:space="preserve">students </w:t>
      </w:r>
      <w:r w:rsidRPr="00CA3F50">
        <w:rPr>
          <w:color w:val="A9B7C6"/>
          <w:sz w:val="22"/>
          <w:lang w:val="en-US"/>
        </w:rPr>
        <w:t>**head){</w:t>
      </w:r>
      <w:r w:rsidRPr="00CA3F50">
        <w:rPr>
          <w:color w:val="A9B7C6"/>
          <w:sz w:val="22"/>
          <w:lang w:val="en-US"/>
        </w:rPr>
        <w:br/>
        <w:t xml:space="preserve">    FILE* fileInfo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fileInfo = fopen(</w:t>
      </w:r>
      <w:r w:rsidRPr="00CA3F50">
        <w:rPr>
          <w:color w:val="6A8759"/>
          <w:sz w:val="22"/>
          <w:lang w:val="en-US"/>
        </w:rPr>
        <w:t>"students.txt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6A8759"/>
          <w:sz w:val="22"/>
          <w:lang w:val="en-US"/>
        </w:rPr>
        <w:t>"r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current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B9BCD1"/>
          <w:sz w:val="22"/>
          <w:lang w:val="en-US"/>
        </w:rPr>
        <w:t>students</w:t>
      </w:r>
      <w:r w:rsidRPr="00CA3F50">
        <w:rPr>
          <w:color w:val="A9B7C6"/>
          <w:sz w:val="22"/>
          <w:lang w:val="en-US"/>
        </w:rPr>
        <w:t>* currentHead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int </w:t>
      </w:r>
      <w:r w:rsidRPr="00CA3F50">
        <w:rPr>
          <w:color w:val="A9B7C6"/>
          <w:sz w:val="22"/>
          <w:lang w:val="en-US"/>
        </w:rPr>
        <w:t>arr[</w:t>
      </w:r>
      <w:r w:rsidRPr="00CA3F50">
        <w:rPr>
          <w:color w:val="6897BB"/>
          <w:sz w:val="22"/>
          <w:lang w:val="en-US"/>
        </w:rPr>
        <w:t>5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sn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char </w:t>
      </w:r>
      <w:r w:rsidRPr="00CA3F50">
        <w:rPr>
          <w:color w:val="A9B7C6"/>
          <w:sz w:val="22"/>
          <w:lang w:val="en-US"/>
        </w:rPr>
        <w:t>birth[</w:t>
      </w:r>
      <w:r w:rsidRPr="00CA3F50">
        <w:rPr>
          <w:color w:val="6897BB"/>
          <w:sz w:val="22"/>
          <w:lang w:val="en-US"/>
        </w:rPr>
        <w:t>20</w:t>
      </w:r>
      <w:r w:rsidRPr="00CA3F50">
        <w:rPr>
          <w:color w:val="A9B7C6"/>
          <w:sz w:val="22"/>
          <w:lang w:val="en-US"/>
        </w:rPr>
        <w:t>]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while </w:t>
      </w:r>
      <w:r w:rsidRPr="00CA3F50">
        <w:rPr>
          <w:color w:val="A9B7C6"/>
          <w:sz w:val="22"/>
          <w:lang w:val="en-US"/>
        </w:rPr>
        <w:t>(fscanf(fileInfo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6A8759"/>
          <w:sz w:val="22"/>
          <w:lang w:val="en-US"/>
        </w:rPr>
        <w:t>"%s%s%s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n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sn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birth) != EOF){</w:t>
      </w:r>
      <w:r w:rsidRPr="00CA3F50">
        <w:rPr>
          <w:color w:val="A9B7C6"/>
          <w:sz w:val="22"/>
          <w:lang w:val="en-US"/>
        </w:rPr>
        <w:br/>
        <w:t xml:space="preserve">        current = (students*)malloc(</w:t>
      </w:r>
      <w:r w:rsidRPr="00CA3F50">
        <w:rPr>
          <w:color w:val="CC7832"/>
          <w:sz w:val="22"/>
          <w:lang w:val="en-US"/>
        </w:rPr>
        <w:t>sizeof</w:t>
      </w:r>
      <w:r w:rsidRPr="00CA3F50">
        <w:rPr>
          <w:color w:val="A9B7C6"/>
          <w:sz w:val="22"/>
          <w:lang w:val="en-US"/>
        </w:rPr>
        <w:t>(students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if </w:t>
      </w:r>
      <w:r w:rsidRPr="00CA3F50">
        <w:rPr>
          <w:color w:val="A9B7C6"/>
          <w:sz w:val="22"/>
          <w:lang w:val="en-US"/>
        </w:rPr>
        <w:t>(current == NULL){</w:t>
      </w:r>
      <w:r w:rsidRPr="00CA3F50">
        <w:rPr>
          <w:color w:val="A9B7C6"/>
          <w:sz w:val="22"/>
          <w:lang w:val="en-US"/>
        </w:rPr>
        <w:br/>
        <w:t xml:space="preserve">            printf(</w:t>
      </w:r>
      <w:r w:rsidRPr="00CA3F50">
        <w:rPr>
          <w:color w:val="6A8759"/>
          <w:sz w:val="22"/>
          <w:lang w:val="en-US"/>
        </w:rPr>
        <w:t>"Error. Memory isn't allocated"</w:t>
      </w:r>
      <w:r w:rsidRPr="00CA3F50">
        <w:rPr>
          <w:color w:val="A9B7C6"/>
          <w:sz w:val="22"/>
          <w:lang w:val="en-US"/>
        </w:rPr>
        <w:t>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return;</w:t>
      </w:r>
      <w:r w:rsidRPr="00CA3F50">
        <w:rPr>
          <w:color w:val="CC7832"/>
          <w:sz w:val="22"/>
          <w:lang w:val="en-US"/>
        </w:rPr>
        <w:br/>
        <w:t xml:space="preserve">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</w:t>
      </w:r>
      <w:r w:rsidRPr="00CA3F50">
        <w:rPr>
          <w:color w:val="CC7832"/>
          <w:sz w:val="22"/>
          <w:lang w:val="en-US"/>
        </w:rPr>
        <w:t>else</w:t>
      </w:r>
      <w:r w:rsidRPr="00CA3F50">
        <w:rPr>
          <w:color w:val="A9B7C6"/>
          <w:sz w:val="22"/>
          <w:lang w:val="en-US"/>
        </w:rPr>
        <w:t>{</w:t>
      </w:r>
      <w:r w:rsidRPr="00CA3F50">
        <w:rPr>
          <w:color w:val="A9B7C6"/>
          <w:sz w:val="22"/>
          <w:lang w:val="en-US"/>
        </w:rPr>
        <w:br/>
        <w:t xml:space="preserve">            </w:t>
      </w:r>
      <w:r w:rsidRPr="00CA3F50">
        <w:rPr>
          <w:color w:val="CC7832"/>
          <w:sz w:val="22"/>
          <w:lang w:val="en-US"/>
        </w:rPr>
        <w:t xml:space="preserve">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 xml:space="preserve">i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 xml:space="preserve">i &lt; 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        fscanf(fileInfo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6A8759"/>
          <w:sz w:val="22"/>
          <w:lang w:val="en-US"/>
        </w:rPr>
        <w:t>"%d"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&amp;(arr[i])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strcpy(current-&gt;sur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s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strcpy(current-&gt;name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n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strcpy(current-&gt;birthday</w:t>
      </w:r>
      <w:r w:rsidRPr="00CA3F50">
        <w:rPr>
          <w:color w:val="CC7832"/>
          <w:sz w:val="22"/>
          <w:lang w:val="en-US"/>
        </w:rPr>
        <w:t xml:space="preserve">, </w:t>
      </w:r>
      <w:r w:rsidRPr="00CA3F50">
        <w:rPr>
          <w:color w:val="A9B7C6"/>
          <w:sz w:val="22"/>
          <w:lang w:val="en-US"/>
        </w:rPr>
        <w:t>birth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for </w:t>
      </w:r>
      <w:r w:rsidRPr="00CA3F50">
        <w:rPr>
          <w:color w:val="A9B7C6"/>
          <w:sz w:val="22"/>
          <w:lang w:val="en-US"/>
        </w:rPr>
        <w:t>(</w:t>
      </w:r>
      <w:r w:rsidRPr="00CA3F50">
        <w:rPr>
          <w:color w:val="CC7832"/>
          <w:sz w:val="22"/>
          <w:lang w:val="en-US"/>
        </w:rPr>
        <w:t xml:space="preserve">int </w:t>
      </w:r>
      <w:r w:rsidRPr="00CA3F50">
        <w:rPr>
          <w:color w:val="A9B7C6"/>
          <w:sz w:val="22"/>
          <w:lang w:val="en-US"/>
        </w:rPr>
        <w:t xml:space="preserve">i = </w:t>
      </w:r>
      <w:r w:rsidRPr="00CA3F50">
        <w:rPr>
          <w:color w:val="6897BB"/>
          <w:sz w:val="22"/>
          <w:lang w:val="en-US"/>
        </w:rPr>
        <w:t>0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 xml:space="preserve">i &lt; </w:t>
      </w:r>
      <w:r w:rsidRPr="00CA3F50">
        <w:rPr>
          <w:color w:val="908B25"/>
          <w:sz w:val="22"/>
          <w:lang w:val="en-US"/>
        </w:rPr>
        <w:t>MARKSIZE</w:t>
      </w:r>
      <w:r w:rsidRPr="00CA3F50">
        <w:rPr>
          <w:color w:val="CC7832"/>
          <w:sz w:val="22"/>
          <w:lang w:val="en-US"/>
        </w:rPr>
        <w:t xml:space="preserve">; </w:t>
      </w:r>
      <w:r w:rsidRPr="00CA3F50">
        <w:rPr>
          <w:color w:val="A9B7C6"/>
          <w:sz w:val="22"/>
          <w:lang w:val="en-US"/>
        </w:rPr>
        <w:t>++i)</w:t>
      </w:r>
      <w:r w:rsidRPr="00CA3F50">
        <w:rPr>
          <w:color w:val="A9B7C6"/>
          <w:sz w:val="22"/>
          <w:lang w:val="en-US"/>
        </w:rPr>
        <w:br/>
        <w:t xml:space="preserve">                current-&gt;marks[i] = *(arr + i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CC7832"/>
          <w:sz w:val="22"/>
          <w:lang w:val="en-US"/>
        </w:rPr>
        <w:br/>
        <w:t xml:space="preserve">            if </w:t>
      </w:r>
      <w:r w:rsidRPr="00CA3F50">
        <w:rPr>
          <w:color w:val="A9B7C6"/>
          <w:sz w:val="22"/>
          <w:lang w:val="en-US"/>
        </w:rPr>
        <w:t>(*head == NULL){</w:t>
      </w:r>
      <w:r w:rsidRPr="00CA3F50">
        <w:rPr>
          <w:color w:val="A9B7C6"/>
          <w:sz w:val="22"/>
          <w:lang w:val="en-US"/>
        </w:rPr>
        <w:br/>
        <w:t xml:space="preserve">                *head = curren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>(*head)-&gt;next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>currentHead = *head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    </w:t>
      </w:r>
      <w:r w:rsidRPr="00CA3F50">
        <w:rPr>
          <w:color w:val="CC7832"/>
          <w:sz w:val="22"/>
          <w:lang w:val="en-US"/>
        </w:rPr>
        <w:t xml:space="preserve">else </w:t>
      </w:r>
      <w:r w:rsidRPr="00CA3F50">
        <w:rPr>
          <w:color w:val="A9B7C6"/>
          <w:sz w:val="22"/>
          <w:lang w:val="en-US"/>
        </w:rPr>
        <w:t>{</w:t>
      </w:r>
      <w:r w:rsidRPr="00CA3F50">
        <w:rPr>
          <w:color w:val="A9B7C6"/>
          <w:sz w:val="22"/>
          <w:lang w:val="en-US"/>
        </w:rPr>
        <w:br/>
        <w:t xml:space="preserve">                current-&gt;next = NULL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while </w:t>
      </w:r>
      <w:r w:rsidRPr="00CA3F50">
        <w:rPr>
          <w:color w:val="A9B7C6"/>
          <w:sz w:val="22"/>
          <w:lang w:val="en-US"/>
        </w:rPr>
        <w:t>(currentHead-&gt;next != NULL){</w:t>
      </w:r>
      <w:r w:rsidRPr="00CA3F50">
        <w:rPr>
          <w:color w:val="A9B7C6"/>
          <w:sz w:val="22"/>
          <w:lang w:val="en-US"/>
        </w:rPr>
        <w:br/>
        <w:t xml:space="preserve">                    currentHead = currentHead-&gt;nex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        currentHead-&gt;next = current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        </w:t>
      </w:r>
      <w:r w:rsidRPr="00CA3F50">
        <w:rPr>
          <w:color w:val="A9B7C6"/>
          <w:sz w:val="22"/>
          <w:lang w:val="en-US"/>
        </w:rPr>
        <w:t>}</w:t>
      </w:r>
      <w:r w:rsidRPr="00CA3F50">
        <w:rPr>
          <w:color w:val="A9B7C6"/>
          <w:sz w:val="22"/>
          <w:lang w:val="en-US"/>
        </w:rPr>
        <w:br/>
        <w:t xml:space="preserve">        }</w:t>
      </w:r>
      <w:r w:rsidRPr="00CA3F50">
        <w:rPr>
          <w:color w:val="A9B7C6"/>
          <w:sz w:val="22"/>
          <w:lang w:val="en-US"/>
        </w:rPr>
        <w:br/>
        <w:t xml:space="preserve">    }</w:t>
      </w:r>
      <w:r w:rsidRPr="00CA3F50">
        <w:rPr>
          <w:color w:val="A9B7C6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lastRenderedPageBreak/>
        <w:t xml:space="preserve">    fclose(fileInfo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  <w:t xml:space="preserve">    </w:t>
      </w:r>
      <w:r w:rsidRPr="00CA3F50">
        <w:rPr>
          <w:color w:val="A9B7C6"/>
          <w:sz w:val="22"/>
          <w:lang w:val="en-US"/>
        </w:rPr>
        <w:t>free(current)</w:t>
      </w:r>
      <w:r w:rsidRPr="00CA3F50">
        <w:rPr>
          <w:color w:val="CC7832"/>
          <w:sz w:val="22"/>
          <w:lang w:val="en-US"/>
        </w:rPr>
        <w:t>;</w:t>
      </w:r>
      <w:r w:rsidRPr="00CA3F50">
        <w:rPr>
          <w:color w:val="CC7832"/>
          <w:sz w:val="22"/>
          <w:lang w:val="en-US"/>
        </w:rPr>
        <w:br/>
      </w:r>
      <w:r w:rsidRPr="00CA3F50">
        <w:rPr>
          <w:color w:val="A9B7C6"/>
          <w:sz w:val="22"/>
          <w:lang w:val="en-US"/>
        </w:rPr>
        <w:t>}</w:t>
      </w:r>
    </w:p>
    <w:p w:rsidR="00CA3F50" w:rsidRDefault="00CA3F50" w:rsidP="00CA3F50">
      <w:pPr>
        <w:pStyle w:val="Default"/>
        <w:spacing w:line="25" w:lineRule="atLeast"/>
        <w:rPr>
          <w:sz w:val="28"/>
          <w:szCs w:val="28"/>
          <w:lang w:val="en-US"/>
        </w:rPr>
      </w:pPr>
    </w:p>
    <w:p w:rsidR="007F7A52" w:rsidRDefault="00261D52" w:rsidP="008142B9">
      <w:pPr>
        <w:pStyle w:val="Default"/>
        <w:spacing w:line="25" w:lineRule="atLeast"/>
        <w:ind w:firstLine="567"/>
        <w:jc w:val="center"/>
        <w:rPr>
          <w:b/>
          <w:sz w:val="28"/>
          <w:szCs w:val="28"/>
        </w:rPr>
      </w:pPr>
      <w:r w:rsidRPr="007E2409">
        <w:rPr>
          <w:b/>
          <w:sz w:val="28"/>
          <w:szCs w:val="28"/>
        </w:rPr>
        <w:t>Висновки</w:t>
      </w:r>
    </w:p>
    <w:p w:rsidR="008142B9" w:rsidRPr="008142B9" w:rsidRDefault="008142B9" w:rsidP="008142B9">
      <w:pPr>
        <w:pStyle w:val="Default"/>
        <w:spacing w:line="25" w:lineRule="atLeast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В ході виконання даної лабораторної роботи я </w:t>
      </w:r>
      <w:r w:rsidR="00CA3F50">
        <w:rPr>
          <w:sz w:val="28"/>
          <w:szCs w:val="28"/>
        </w:rPr>
        <w:t>навчила</w:t>
      </w:r>
      <w:r w:rsidR="00CC4A3E">
        <w:rPr>
          <w:sz w:val="28"/>
          <w:szCs w:val="28"/>
        </w:rPr>
        <w:t>ся документувати основні результати етапів проектування та кодування найпрост</w:t>
      </w:r>
      <w:r w:rsidR="00CA3F50">
        <w:rPr>
          <w:sz w:val="28"/>
          <w:szCs w:val="28"/>
        </w:rPr>
        <w:t>іших програм, а також реалізувала</w:t>
      </w:r>
      <w:r w:rsidR="00CC4A3E">
        <w:rPr>
          <w:sz w:val="28"/>
          <w:szCs w:val="28"/>
        </w:rPr>
        <w:t xml:space="preserve"> це на практиці</w:t>
      </w:r>
      <w:r>
        <w:rPr>
          <w:sz w:val="28"/>
          <w:szCs w:val="28"/>
          <w:lang w:val="ru-RU"/>
        </w:rPr>
        <w:t>.</w:t>
      </w:r>
    </w:p>
    <w:sectPr w:rsidR="008142B9" w:rsidRPr="008142B9" w:rsidSect="00D23587">
      <w:footerReference w:type="default" r:id="rId17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736E" w:rsidRDefault="00A5736E" w:rsidP="00900BA0">
      <w:r>
        <w:separator/>
      </w:r>
    </w:p>
  </w:endnote>
  <w:endnote w:type="continuationSeparator" w:id="1">
    <w:p w:rsidR="00A5736E" w:rsidRDefault="00A5736E" w:rsidP="00900B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7146792"/>
      <w:docPartObj>
        <w:docPartGallery w:val="Page Numbers (Bottom of Page)"/>
        <w:docPartUnique/>
      </w:docPartObj>
    </w:sdtPr>
    <w:sdtContent>
      <w:p w:rsidR="00B42B63" w:rsidRDefault="00B42B63">
        <w:pPr>
          <w:pStyle w:val="a9"/>
          <w:jc w:val="center"/>
        </w:pPr>
        <w:fldSimple w:instr="PAGE   \* MERGEFORMAT">
          <w:r w:rsidR="00545618" w:rsidRPr="00545618">
            <w:rPr>
              <w:noProof/>
              <w:lang w:val="ru-RU"/>
            </w:rPr>
            <w:t>10</w:t>
          </w:r>
        </w:fldSimple>
      </w:p>
    </w:sdtContent>
  </w:sdt>
  <w:p w:rsidR="00B42B63" w:rsidRDefault="00B42B6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736E" w:rsidRDefault="00A5736E" w:rsidP="00900BA0">
      <w:r>
        <w:separator/>
      </w:r>
    </w:p>
  </w:footnote>
  <w:footnote w:type="continuationSeparator" w:id="1">
    <w:p w:rsidR="00A5736E" w:rsidRDefault="00A5736E" w:rsidP="00900BA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32294"/>
    <w:multiLevelType w:val="hybridMultilevel"/>
    <w:tmpl w:val="37562C5C"/>
    <w:lvl w:ilvl="0" w:tplc="0422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C1A7B99"/>
    <w:multiLevelType w:val="hybridMultilevel"/>
    <w:tmpl w:val="843A2516"/>
    <w:lvl w:ilvl="0" w:tplc="05F8729C">
      <w:start w:val="1"/>
      <w:numFmt w:val="decimal"/>
      <w:pStyle w:val="2"/>
      <w:lvlText w:val="%1.1."/>
      <w:lvlJc w:val="left"/>
      <w:pPr>
        <w:ind w:left="1080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220019">
      <w:start w:val="1"/>
      <w:numFmt w:val="lowerLetter"/>
      <w:lvlText w:val="%2."/>
      <w:lvlJc w:val="left"/>
      <w:pPr>
        <w:ind w:left="1800" w:hanging="360"/>
      </w:pPr>
    </w:lvl>
    <w:lvl w:ilvl="2" w:tplc="0422001B">
      <w:start w:val="1"/>
      <w:numFmt w:val="lowerRoman"/>
      <w:lvlText w:val="%3."/>
      <w:lvlJc w:val="right"/>
      <w:pPr>
        <w:ind w:left="2520" w:hanging="180"/>
      </w:pPr>
    </w:lvl>
    <w:lvl w:ilvl="3" w:tplc="0422000F">
      <w:start w:val="1"/>
      <w:numFmt w:val="decimal"/>
      <w:lvlText w:val="%4."/>
      <w:lvlJc w:val="left"/>
      <w:pPr>
        <w:ind w:left="3240" w:hanging="360"/>
      </w:pPr>
    </w:lvl>
    <w:lvl w:ilvl="4" w:tplc="04220019">
      <w:start w:val="1"/>
      <w:numFmt w:val="lowerLetter"/>
      <w:lvlText w:val="%5."/>
      <w:lvlJc w:val="left"/>
      <w:pPr>
        <w:ind w:left="3960" w:hanging="360"/>
      </w:pPr>
    </w:lvl>
    <w:lvl w:ilvl="5" w:tplc="0422001B">
      <w:start w:val="1"/>
      <w:numFmt w:val="lowerRoman"/>
      <w:lvlText w:val="%6."/>
      <w:lvlJc w:val="right"/>
      <w:pPr>
        <w:ind w:left="4680" w:hanging="180"/>
      </w:pPr>
    </w:lvl>
    <w:lvl w:ilvl="6" w:tplc="0422000F">
      <w:start w:val="1"/>
      <w:numFmt w:val="decimal"/>
      <w:lvlText w:val="%7."/>
      <w:lvlJc w:val="left"/>
      <w:pPr>
        <w:ind w:left="5400" w:hanging="360"/>
      </w:pPr>
    </w:lvl>
    <w:lvl w:ilvl="7" w:tplc="04220019">
      <w:start w:val="1"/>
      <w:numFmt w:val="lowerLetter"/>
      <w:lvlText w:val="%8."/>
      <w:lvlJc w:val="left"/>
      <w:pPr>
        <w:ind w:left="6120" w:hanging="360"/>
      </w:pPr>
    </w:lvl>
    <w:lvl w:ilvl="8" w:tplc="0422001B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C682D84"/>
    <w:multiLevelType w:val="hybridMultilevel"/>
    <w:tmpl w:val="82C2B2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6B44BE"/>
    <w:multiLevelType w:val="hybridMultilevel"/>
    <w:tmpl w:val="DF8EDD46"/>
    <w:lvl w:ilvl="0" w:tplc="43B042B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4D40DE"/>
    <w:multiLevelType w:val="hybridMultilevel"/>
    <w:tmpl w:val="85D22A5E"/>
    <w:lvl w:ilvl="0" w:tplc="0422000F">
      <w:start w:val="1"/>
      <w:numFmt w:val="decimal"/>
      <w:lvlText w:val="%1."/>
      <w:lvlJc w:val="left"/>
      <w:pPr>
        <w:ind w:left="360" w:hanging="360"/>
      </w:pPr>
    </w:lvl>
    <w:lvl w:ilvl="1" w:tplc="04220019">
      <w:start w:val="1"/>
      <w:numFmt w:val="lowerLetter"/>
      <w:lvlText w:val="%2."/>
      <w:lvlJc w:val="left"/>
      <w:pPr>
        <w:ind w:left="1080" w:hanging="360"/>
      </w:pPr>
    </w:lvl>
    <w:lvl w:ilvl="2" w:tplc="0422001B">
      <w:start w:val="1"/>
      <w:numFmt w:val="lowerRoman"/>
      <w:lvlText w:val="%3."/>
      <w:lvlJc w:val="right"/>
      <w:pPr>
        <w:ind w:left="1800" w:hanging="180"/>
      </w:pPr>
    </w:lvl>
    <w:lvl w:ilvl="3" w:tplc="0422000F">
      <w:start w:val="1"/>
      <w:numFmt w:val="decimal"/>
      <w:lvlText w:val="%4."/>
      <w:lvlJc w:val="left"/>
      <w:pPr>
        <w:ind w:left="2520" w:hanging="360"/>
      </w:pPr>
    </w:lvl>
    <w:lvl w:ilvl="4" w:tplc="04220019">
      <w:start w:val="1"/>
      <w:numFmt w:val="lowerLetter"/>
      <w:lvlText w:val="%5."/>
      <w:lvlJc w:val="left"/>
      <w:pPr>
        <w:ind w:left="3240" w:hanging="360"/>
      </w:pPr>
    </w:lvl>
    <w:lvl w:ilvl="5" w:tplc="0422001B">
      <w:start w:val="1"/>
      <w:numFmt w:val="lowerRoman"/>
      <w:lvlText w:val="%6."/>
      <w:lvlJc w:val="right"/>
      <w:pPr>
        <w:ind w:left="3960" w:hanging="180"/>
      </w:pPr>
    </w:lvl>
    <w:lvl w:ilvl="6" w:tplc="0422000F">
      <w:start w:val="1"/>
      <w:numFmt w:val="decimal"/>
      <w:lvlText w:val="%7."/>
      <w:lvlJc w:val="left"/>
      <w:pPr>
        <w:ind w:left="4680" w:hanging="360"/>
      </w:pPr>
    </w:lvl>
    <w:lvl w:ilvl="7" w:tplc="04220019">
      <w:start w:val="1"/>
      <w:numFmt w:val="lowerLetter"/>
      <w:lvlText w:val="%8."/>
      <w:lvlJc w:val="left"/>
      <w:pPr>
        <w:ind w:left="5400" w:hanging="360"/>
      </w:pPr>
    </w:lvl>
    <w:lvl w:ilvl="8" w:tplc="0422001B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30A75EC"/>
    <w:multiLevelType w:val="hybridMultilevel"/>
    <w:tmpl w:val="D3A6197A"/>
    <w:lvl w:ilvl="0" w:tplc="64CAEE18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AE260BE"/>
    <w:multiLevelType w:val="hybridMultilevel"/>
    <w:tmpl w:val="3C7A933A"/>
    <w:lvl w:ilvl="0" w:tplc="A502E5AA">
      <w:start w:val="2"/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D7F2AC6"/>
    <w:multiLevelType w:val="hybridMultilevel"/>
    <w:tmpl w:val="33B63988"/>
    <w:lvl w:ilvl="0" w:tplc="C6F8B2EA">
      <w:start w:val="1"/>
      <w:numFmt w:val="decimal"/>
      <w:lvlText w:val="%1."/>
      <w:lvlJc w:val="left"/>
      <w:pPr>
        <w:ind w:left="14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7" w:hanging="360"/>
      </w:pPr>
    </w:lvl>
    <w:lvl w:ilvl="2" w:tplc="0419001B" w:tentative="1">
      <w:start w:val="1"/>
      <w:numFmt w:val="lowerRoman"/>
      <w:lvlText w:val="%3."/>
      <w:lvlJc w:val="right"/>
      <w:pPr>
        <w:ind w:left="2937" w:hanging="180"/>
      </w:pPr>
    </w:lvl>
    <w:lvl w:ilvl="3" w:tplc="0419000F" w:tentative="1">
      <w:start w:val="1"/>
      <w:numFmt w:val="decimal"/>
      <w:lvlText w:val="%4."/>
      <w:lvlJc w:val="left"/>
      <w:pPr>
        <w:ind w:left="3657" w:hanging="360"/>
      </w:pPr>
    </w:lvl>
    <w:lvl w:ilvl="4" w:tplc="04190019" w:tentative="1">
      <w:start w:val="1"/>
      <w:numFmt w:val="lowerLetter"/>
      <w:lvlText w:val="%5."/>
      <w:lvlJc w:val="left"/>
      <w:pPr>
        <w:ind w:left="4377" w:hanging="360"/>
      </w:pPr>
    </w:lvl>
    <w:lvl w:ilvl="5" w:tplc="0419001B" w:tentative="1">
      <w:start w:val="1"/>
      <w:numFmt w:val="lowerRoman"/>
      <w:lvlText w:val="%6."/>
      <w:lvlJc w:val="right"/>
      <w:pPr>
        <w:ind w:left="5097" w:hanging="180"/>
      </w:pPr>
    </w:lvl>
    <w:lvl w:ilvl="6" w:tplc="0419000F" w:tentative="1">
      <w:start w:val="1"/>
      <w:numFmt w:val="decimal"/>
      <w:lvlText w:val="%7."/>
      <w:lvlJc w:val="left"/>
      <w:pPr>
        <w:ind w:left="5817" w:hanging="360"/>
      </w:pPr>
    </w:lvl>
    <w:lvl w:ilvl="7" w:tplc="04190019" w:tentative="1">
      <w:start w:val="1"/>
      <w:numFmt w:val="lowerLetter"/>
      <w:lvlText w:val="%8."/>
      <w:lvlJc w:val="left"/>
      <w:pPr>
        <w:ind w:left="6537" w:hanging="360"/>
      </w:pPr>
    </w:lvl>
    <w:lvl w:ilvl="8" w:tplc="0419001B" w:tentative="1">
      <w:start w:val="1"/>
      <w:numFmt w:val="lowerRoman"/>
      <w:lvlText w:val="%9."/>
      <w:lvlJc w:val="right"/>
      <w:pPr>
        <w:ind w:left="7257" w:hanging="180"/>
      </w:pPr>
    </w:lvl>
  </w:abstractNum>
  <w:abstractNum w:abstractNumId="8">
    <w:nsid w:val="31594ED2"/>
    <w:multiLevelType w:val="hybridMultilevel"/>
    <w:tmpl w:val="8688B26E"/>
    <w:lvl w:ilvl="0" w:tplc="9ACAA3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82E7AB2"/>
    <w:multiLevelType w:val="hybridMultilevel"/>
    <w:tmpl w:val="C74C24CC"/>
    <w:lvl w:ilvl="0" w:tplc="66486BBC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3AD53B47"/>
    <w:multiLevelType w:val="hybridMultilevel"/>
    <w:tmpl w:val="E640D0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4B4EDF"/>
    <w:multiLevelType w:val="hybridMultilevel"/>
    <w:tmpl w:val="C7BAE5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4F76C0E"/>
    <w:multiLevelType w:val="hybridMultilevel"/>
    <w:tmpl w:val="522E13AA"/>
    <w:lvl w:ilvl="0" w:tplc="DD98CADA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021E6A"/>
    <w:multiLevelType w:val="hybridMultilevel"/>
    <w:tmpl w:val="02DAA476"/>
    <w:lvl w:ilvl="0" w:tplc="557602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472346B6"/>
    <w:multiLevelType w:val="hybridMultilevel"/>
    <w:tmpl w:val="EC3416CA"/>
    <w:lvl w:ilvl="0" w:tplc="8C56576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4E7B111E"/>
    <w:multiLevelType w:val="hybridMultilevel"/>
    <w:tmpl w:val="8A740B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320E90"/>
    <w:multiLevelType w:val="hybridMultilevel"/>
    <w:tmpl w:val="4E5EEEBE"/>
    <w:lvl w:ilvl="0" w:tplc="0D22313C">
      <w:start w:val="1"/>
      <w:numFmt w:val="decimal"/>
      <w:lvlText w:val="%1."/>
      <w:lvlJc w:val="left"/>
      <w:pPr>
        <w:ind w:left="3960" w:hanging="360"/>
      </w:pPr>
    </w:lvl>
    <w:lvl w:ilvl="1" w:tplc="04090019">
      <w:start w:val="1"/>
      <w:numFmt w:val="lowerLetter"/>
      <w:lvlText w:val="%2."/>
      <w:lvlJc w:val="left"/>
      <w:pPr>
        <w:ind w:left="4680" w:hanging="360"/>
      </w:pPr>
    </w:lvl>
    <w:lvl w:ilvl="2" w:tplc="0409001B">
      <w:start w:val="1"/>
      <w:numFmt w:val="lowerRoman"/>
      <w:lvlText w:val="%3."/>
      <w:lvlJc w:val="right"/>
      <w:pPr>
        <w:ind w:left="5400" w:hanging="180"/>
      </w:pPr>
    </w:lvl>
    <w:lvl w:ilvl="3" w:tplc="0409000F">
      <w:start w:val="1"/>
      <w:numFmt w:val="decimal"/>
      <w:lvlText w:val="%4."/>
      <w:lvlJc w:val="left"/>
      <w:pPr>
        <w:ind w:left="6120" w:hanging="360"/>
      </w:pPr>
    </w:lvl>
    <w:lvl w:ilvl="4" w:tplc="04090019">
      <w:start w:val="1"/>
      <w:numFmt w:val="lowerLetter"/>
      <w:lvlText w:val="%5."/>
      <w:lvlJc w:val="left"/>
      <w:pPr>
        <w:ind w:left="6840" w:hanging="360"/>
      </w:pPr>
    </w:lvl>
    <w:lvl w:ilvl="5" w:tplc="0409001B">
      <w:start w:val="1"/>
      <w:numFmt w:val="lowerRoman"/>
      <w:lvlText w:val="%6."/>
      <w:lvlJc w:val="right"/>
      <w:pPr>
        <w:ind w:left="7560" w:hanging="180"/>
      </w:pPr>
    </w:lvl>
    <w:lvl w:ilvl="6" w:tplc="0409000F">
      <w:start w:val="1"/>
      <w:numFmt w:val="decimal"/>
      <w:lvlText w:val="%7."/>
      <w:lvlJc w:val="left"/>
      <w:pPr>
        <w:ind w:left="8280" w:hanging="360"/>
      </w:pPr>
    </w:lvl>
    <w:lvl w:ilvl="7" w:tplc="04090019">
      <w:start w:val="1"/>
      <w:numFmt w:val="lowerLetter"/>
      <w:lvlText w:val="%8."/>
      <w:lvlJc w:val="left"/>
      <w:pPr>
        <w:ind w:left="9000" w:hanging="360"/>
      </w:pPr>
    </w:lvl>
    <w:lvl w:ilvl="8" w:tplc="0409001B">
      <w:start w:val="1"/>
      <w:numFmt w:val="lowerRoman"/>
      <w:lvlText w:val="%9."/>
      <w:lvlJc w:val="right"/>
      <w:pPr>
        <w:ind w:left="9720" w:hanging="180"/>
      </w:pPr>
    </w:lvl>
  </w:abstractNum>
  <w:abstractNum w:abstractNumId="17">
    <w:nsid w:val="5B3F564B"/>
    <w:multiLevelType w:val="hybridMultilevel"/>
    <w:tmpl w:val="520C00D6"/>
    <w:lvl w:ilvl="0" w:tplc="C45EC6FC">
      <w:start w:val="1"/>
      <w:numFmt w:val="decimal"/>
      <w:lvlText w:val="%1."/>
      <w:lvlJc w:val="left"/>
      <w:pPr>
        <w:ind w:left="77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454" w:hanging="360"/>
      </w:pPr>
    </w:lvl>
    <w:lvl w:ilvl="2" w:tplc="0419001B" w:tentative="1">
      <w:start w:val="1"/>
      <w:numFmt w:val="lowerRoman"/>
      <w:lvlText w:val="%3."/>
      <w:lvlJc w:val="right"/>
      <w:pPr>
        <w:ind w:left="9174" w:hanging="180"/>
      </w:pPr>
    </w:lvl>
    <w:lvl w:ilvl="3" w:tplc="0419000F" w:tentative="1">
      <w:start w:val="1"/>
      <w:numFmt w:val="decimal"/>
      <w:lvlText w:val="%4."/>
      <w:lvlJc w:val="left"/>
      <w:pPr>
        <w:ind w:left="9894" w:hanging="360"/>
      </w:pPr>
    </w:lvl>
    <w:lvl w:ilvl="4" w:tplc="04190019" w:tentative="1">
      <w:start w:val="1"/>
      <w:numFmt w:val="lowerLetter"/>
      <w:lvlText w:val="%5."/>
      <w:lvlJc w:val="left"/>
      <w:pPr>
        <w:ind w:left="10614" w:hanging="360"/>
      </w:pPr>
    </w:lvl>
    <w:lvl w:ilvl="5" w:tplc="0419001B" w:tentative="1">
      <w:start w:val="1"/>
      <w:numFmt w:val="lowerRoman"/>
      <w:lvlText w:val="%6."/>
      <w:lvlJc w:val="right"/>
      <w:pPr>
        <w:ind w:left="11334" w:hanging="180"/>
      </w:pPr>
    </w:lvl>
    <w:lvl w:ilvl="6" w:tplc="0419000F" w:tentative="1">
      <w:start w:val="1"/>
      <w:numFmt w:val="decimal"/>
      <w:lvlText w:val="%7."/>
      <w:lvlJc w:val="left"/>
      <w:pPr>
        <w:ind w:left="12054" w:hanging="360"/>
      </w:pPr>
    </w:lvl>
    <w:lvl w:ilvl="7" w:tplc="04190019" w:tentative="1">
      <w:start w:val="1"/>
      <w:numFmt w:val="lowerLetter"/>
      <w:lvlText w:val="%8."/>
      <w:lvlJc w:val="left"/>
      <w:pPr>
        <w:ind w:left="12774" w:hanging="360"/>
      </w:pPr>
    </w:lvl>
    <w:lvl w:ilvl="8" w:tplc="0419001B" w:tentative="1">
      <w:start w:val="1"/>
      <w:numFmt w:val="lowerRoman"/>
      <w:lvlText w:val="%9."/>
      <w:lvlJc w:val="right"/>
      <w:pPr>
        <w:ind w:left="13494" w:hanging="180"/>
      </w:pPr>
    </w:lvl>
  </w:abstractNum>
  <w:abstractNum w:abstractNumId="18">
    <w:nsid w:val="5C7C5CA8"/>
    <w:multiLevelType w:val="hybridMultilevel"/>
    <w:tmpl w:val="C046B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165DD"/>
    <w:multiLevelType w:val="hybridMultilevel"/>
    <w:tmpl w:val="DF8EDD46"/>
    <w:lvl w:ilvl="0" w:tplc="43B042B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244994"/>
    <w:multiLevelType w:val="hybridMultilevel"/>
    <w:tmpl w:val="8730BC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0D43C6"/>
    <w:multiLevelType w:val="hybridMultilevel"/>
    <w:tmpl w:val="0E4A8E1C"/>
    <w:lvl w:ilvl="0" w:tplc="13306AB4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10130A"/>
    <w:multiLevelType w:val="hybridMultilevel"/>
    <w:tmpl w:val="F9C22C82"/>
    <w:lvl w:ilvl="0" w:tplc="8054AF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BA8476A"/>
    <w:multiLevelType w:val="hybridMultilevel"/>
    <w:tmpl w:val="E490FE18"/>
    <w:lvl w:ilvl="0" w:tplc="25E672D6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4">
    <w:nsid w:val="6E307FAA"/>
    <w:multiLevelType w:val="hybridMultilevel"/>
    <w:tmpl w:val="D3AC10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F2C3D8E"/>
    <w:multiLevelType w:val="hybridMultilevel"/>
    <w:tmpl w:val="6E8203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9406D87"/>
    <w:multiLevelType w:val="hybridMultilevel"/>
    <w:tmpl w:val="5CBC24B2"/>
    <w:lvl w:ilvl="0" w:tplc="18524288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1"/>
  </w:num>
  <w:num w:numId="3">
    <w:abstractNumId w:val="0"/>
  </w:num>
  <w:num w:numId="4">
    <w:abstractNumId w:val="20"/>
  </w:num>
  <w:num w:numId="5">
    <w:abstractNumId w:val="24"/>
  </w:num>
  <w:num w:numId="6">
    <w:abstractNumId w:val="18"/>
  </w:num>
  <w:num w:numId="7">
    <w:abstractNumId w:val="11"/>
  </w:num>
  <w:num w:numId="8">
    <w:abstractNumId w:val="2"/>
  </w:num>
  <w:num w:numId="9">
    <w:abstractNumId w:val="15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9"/>
  </w:num>
  <w:num w:numId="13">
    <w:abstractNumId w:val="25"/>
  </w:num>
  <w:num w:numId="1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9"/>
  </w:num>
  <w:num w:numId="19">
    <w:abstractNumId w:val="9"/>
  </w:num>
  <w:num w:numId="20">
    <w:abstractNumId w:val="3"/>
  </w:num>
  <w:num w:numId="21">
    <w:abstractNumId w:val="22"/>
  </w:num>
  <w:num w:numId="22">
    <w:abstractNumId w:val="17"/>
  </w:num>
  <w:num w:numId="23">
    <w:abstractNumId w:val="8"/>
  </w:num>
  <w:num w:numId="24">
    <w:abstractNumId w:val="14"/>
  </w:num>
  <w:num w:numId="25">
    <w:abstractNumId w:val="7"/>
  </w:num>
  <w:num w:numId="26">
    <w:abstractNumId w:val="5"/>
  </w:num>
  <w:num w:numId="27">
    <w:abstractNumId w:val="26"/>
  </w:num>
  <w:num w:numId="2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defaultTabStop w:val="567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12230"/>
    <w:rsid w:val="0000499C"/>
    <w:rsid w:val="00086035"/>
    <w:rsid w:val="000A4AD4"/>
    <w:rsid w:val="000B0B22"/>
    <w:rsid w:val="000B39BD"/>
    <w:rsid w:val="000B5643"/>
    <w:rsid w:val="00114203"/>
    <w:rsid w:val="001674BB"/>
    <w:rsid w:val="001851A2"/>
    <w:rsid w:val="00191278"/>
    <w:rsid w:val="001E74F0"/>
    <w:rsid w:val="00215893"/>
    <w:rsid w:val="00241BB8"/>
    <w:rsid w:val="00261D52"/>
    <w:rsid w:val="002651D3"/>
    <w:rsid w:val="002936BB"/>
    <w:rsid w:val="002A4A31"/>
    <w:rsid w:val="002B1F9D"/>
    <w:rsid w:val="002D79E7"/>
    <w:rsid w:val="002E219D"/>
    <w:rsid w:val="002E2550"/>
    <w:rsid w:val="00341122"/>
    <w:rsid w:val="00372196"/>
    <w:rsid w:val="00394882"/>
    <w:rsid w:val="003C0448"/>
    <w:rsid w:val="003D122E"/>
    <w:rsid w:val="0040050C"/>
    <w:rsid w:val="00416F2B"/>
    <w:rsid w:val="004365A9"/>
    <w:rsid w:val="00476560"/>
    <w:rsid w:val="004A76A7"/>
    <w:rsid w:val="004B6F5A"/>
    <w:rsid w:val="004D6B7E"/>
    <w:rsid w:val="0051756F"/>
    <w:rsid w:val="00536E82"/>
    <w:rsid w:val="00545618"/>
    <w:rsid w:val="005510C8"/>
    <w:rsid w:val="00556D32"/>
    <w:rsid w:val="005B26E1"/>
    <w:rsid w:val="005C4F8F"/>
    <w:rsid w:val="005D1C0A"/>
    <w:rsid w:val="005E735D"/>
    <w:rsid w:val="006162D2"/>
    <w:rsid w:val="006666DE"/>
    <w:rsid w:val="007233A8"/>
    <w:rsid w:val="007351B5"/>
    <w:rsid w:val="00740AE7"/>
    <w:rsid w:val="007466CD"/>
    <w:rsid w:val="00755727"/>
    <w:rsid w:val="007674E4"/>
    <w:rsid w:val="00774C27"/>
    <w:rsid w:val="007854DB"/>
    <w:rsid w:val="00796EEB"/>
    <w:rsid w:val="007A3E08"/>
    <w:rsid w:val="007E2409"/>
    <w:rsid w:val="007F7A52"/>
    <w:rsid w:val="008142B9"/>
    <w:rsid w:val="00816B32"/>
    <w:rsid w:val="00842C38"/>
    <w:rsid w:val="00886928"/>
    <w:rsid w:val="008B54DF"/>
    <w:rsid w:val="00900BA0"/>
    <w:rsid w:val="00945ADE"/>
    <w:rsid w:val="00961EDB"/>
    <w:rsid w:val="009A4802"/>
    <w:rsid w:val="009F2610"/>
    <w:rsid w:val="00A279BB"/>
    <w:rsid w:val="00A43338"/>
    <w:rsid w:val="00A5736E"/>
    <w:rsid w:val="00A702F7"/>
    <w:rsid w:val="00AB3E96"/>
    <w:rsid w:val="00AB46BD"/>
    <w:rsid w:val="00AD30A8"/>
    <w:rsid w:val="00AD741C"/>
    <w:rsid w:val="00AE08C4"/>
    <w:rsid w:val="00AF56E0"/>
    <w:rsid w:val="00B07DEF"/>
    <w:rsid w:val="00B26265"/>
    <w:rsid w:val="00B42B63"/>
    <w:rsid w:val="00B42C32"/>
    <w:rsid w:val="00BA67D2"/>
    <w:rsid w:val="00BC023B"/>
    <w:rsid w:val="00BE180E"/>
    <w:rsid w:val="00C12230"/>
    <w:rsid w:val="00C23891"/>
    <w:rsid w:val="00C67778"/>
    <w:rsid w:val="00CA3F50"/>
    <w:rsid w:val="00CB0DFB"/>
    <w:rsid w:val="00CB76BE"/>
    <w:rsid w:val="00CC4A3E"/>
    <w:rsid w:val="00CC4C1B"/>
    <w:rsid w:val="00CC59C3"/>
    <w:rsid w:val="00CD21F5"/>
    <w:rsid w:val="00CE7FBF"/>
    <w:rsid w:val="00D038C6"/>
    <w:rsid w:val="00D103A3"/>
    <w:rsid w:val="00D2310D"/>
    <w:rsid w:val="00D23587"/>
    <w:rsid w:val="00DA4362"/>
    <w:rsid w:val="00DA796C"/>
    <w:rsid w:val="00DB45CF"/>
    <w:rsid w:val="00DC505F"/>
    <w:rsid w:val="00DE5419"/>
    <w:rsid w:val="00E0353C"/>
    <w:rsid w:val="00EC4315"/>
    <w:rsid w:val="00ED6326"/>
    <w:rsid w:val="00F0206E"/>
    <w:rsid w:val="00F031E2"/>
    <w:rsid w:val="00F1086D"/>
    <w:rsid w:val="00F27861"/>
    <w:rsid w:val="00F33181"/>
    <w:rsid w:val="00F83653"/>
    <w:rsid w:val="00FA0260"/>
    <w:rsid w:val="00FE65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223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3">
    <w:name w:val="heading 3"/>
    <w:basedOn w:val="a"/>
    <w:next w:val="a"/>
    <w:link w:val="30"/>
    <w:semiHidden/>
    <w:unhideWhenUsed/>
    <w:qFormat/>
    <w:rsid w:val="00C12230"/>
    <w:pPr>
      <w:keepNext/>
      <w:spacing w:before="240" w:after="120"/>
      <w:jc w:val="both"/>
      <w:outlineLvl w:val="2"/>
    </w:pPr>
    <w:rPr>
      <w:rFonts w:cs="Arial"/>
      <w:b/>
      <w:bCs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semiHidden/>
    <w:rsid w:val="00C12230"/>
    <w:rPr>
      <w:rFonts w:ascii="Times New Roman" w:eastAsia="Times New Roman" w:hAnsi="Times New Roman" w:cs="Arial"/>
      <w:b/>
      <w:bCs/>
      <w:sz w:val="20"/>
      <w:szCs w:val="26"/>
      <w:lang w:val="ru-RU" w:eastAsia="ru-RU"/>
    </w:rPr>
  </w:style>
  <w:style w:type="paragraph" w:customStyle="1" w:styleId="Default">
    <w:name w:val="Default"/>
    <w:rsid w:val="00C1223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uk-UA"/>
    </w:rPr>
  </w:style>
  <w:style w:type="paragraph" w:styleId="a3">
    <w:name w:val="Balloon Text"/>
    <w:basedOn w:val="a"/>
    <w:link w:val="a4"/>
    <w:uiPriority w:val="99"/>
    <w:semiHidden/>
    <w:unhideWhenUsed/>
    <w:rsid w:val="00CE7FBF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E7FBF"/>
    <w:rPr>
      <w:rFonts w:ascii="Tahoma" w:eastAsia="Times New Roman" w:hAnsi="Tahoma" w:cs="Tahoma"/>
      <w:sz w:val="16"/>
      <w:szCs w:val="16"/>
      <w:lang w:val="en-GB"/>
    </w:rPr>
  </w:style>
  <w:style w:type="paragraph" w:styleId="a5">
    <w:name w:val="List Paragraph"/>
    <w:basedOn w:val="a"/>
    <w:uiPriority w:val="34"/>
    <w:qFormat/>
    <w:rsid w:val="00C23891"/>
    <w:pPr>
      <w:ind w:left="720"/>
      <w:contextualSpacing/>
    </w:pPr>
  </w:style>
  <w:style w:type="paragraph" w:customStyle="1" w:styleId="1">
    <w:name w:val="Стиль1"/>
    <w:basedOn w:val="a"/>
    <w:qFormat/>
    <w:rsid w:val="00AF56E0"/>
    <w:pPr>
      <w:keepNext/>
      <w:spacing w:line="360" w:lineRule="auto"/>
      <w:jc w:val="center"/>
      <w:outlineLvl w:val="0"/>
    </w:pPr>
    <w:rPr>
      <w:b/>
      <w:bCs/>
      <w:caps/>
      <w:kern w:val="32"/>
      <w:sz w:val="28"/>
      <w:szCs w:val="32"/>
      <w:lang w:val="uk-UA" w:eastAsia="ru-RU"/>
    </w:rPr>
  </w:style>
  <w:style w:type="paragraph" w:styleId="a6">
    <w:name w:val="Normal (Web)"/>
    <w:basedOn w:val="a"/>
    <w:unhideWhenUsed/>
    <w:rsid w:val="00AF56E0"/>
    <w:pPr>
      <w:spacing w:before="100" w:beforeAutospacing="1" w:after="100" w:afterAutospacing="1"/>
    </w:pPr>
    <w:rPr>
      <w:lang w:val="uk-UA" w:eastAsia="uk-UA"/>
    </w:rPr>
  </w:style>
  <w:style w:type="paragraph" w:customStyle="1" w:styleId="2">
    <w:name w:val="Стиль2"/>
    <w:basedOn w:val="a"/>
    <w:uiPriority w:val="99"/>
    <w:qFormat/>
    <w:rsid w:val="00AF56E0"/>
    <w:pPr>
      <w:keepNext/>
      <w:numPr>
        <w:numId w:val="10"/>
      </w:numPr>
      <w:spacing w:line="360" w:lineRule="auto"/>
      <w:jc w:val="center"/>
      <w:outlineLvl w:val="0"/>
    </w:pPr>
    <w:rPr>
      <w:b/>
      <w:bCs/>
      <w:caps/>
      <w:kern w:val="32"/>
      <w:sz w:val="28"/>
      <w:szCs w:val="32"/>
      <w:lang w:val="uk-UA" w:eastAsia="ru-RU"/>
    </w:rPr>
  </w:style>
  <w:style w:type="paragraph" w:styleId="a7">
    <w:name w:val="header"/>
    <w:basedOn w:val="a"/>
    <w:link w:val="a8"/>
    <w:uiPriority w:val="99"/>
    <w:unhideWhenUsed/>
    <w:rsid w:val="00900BA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900BA0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a9">
    <w:name w:val="footer"/>
    <w:basedOn w:val="a"/>
    <w:link w:val="aa"/>
    <w:uiPriority w:val="99"/>
    <w:unhideWhenUsed/>
    <w:rsid w:val="00900BA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900BA0"/>
    <w:rPr>
      <w:rFonts w:ascii="Times New Roman" w:eastAsia="Times New Roman" w:hAnsi="Times New Roman" w:cs="Times New Roman"/>
      <w:sz w:val="24"/>
      <w:szCs w:val="24"/>
      <w:lang w:val="en-GB"/>
    </w:rPr>
  </w:style>
  <w:style w:type="table" w:styleId="ab">
    <w:name w:val="Table Grid"/>
    <w:basedOn w:val="a1"/>
    <w:uiPriority w:val="59"/>
    <w:rsid w:val="004005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Title"/>
    <w:basedOn w:val="a"/>
    <w:link w:val="ad"/>
    <w:qFormat/>
    <w:rsid w:val="00945ADE"/>
    <w:pPr>
      <w:widowControl w:val="0"/>
      <w:suppressLineNumbers/>
      <w:jc w:val="center"/>
    </w:pPr>
    <w:rPr>
      <w:b/>
      <w:szCs w:val="20"/>
      <w:lang w:val="ru-RU" w:eastAsia="ru-RU"/>
    </w:rPr>
  </w:style>
  <w:style w:type="character" w:customStyle="1" w:styleId="ad">
    <w:name w:val="Название Знак"/>
    <w:basedOn w:val="a0"/>
    <w:link w:val="ac"/>
    <w:rsid w:val="00945ADE"/>
    <w:rPr>
      <w:rFonts w:ascii="Times New Roman" w:eastAsia="Times New Roman" w:hAnsi="Times New Roman" w:cs="Times New Roman"/>
      <w:b/>
      <w:sz w:val="24"/>
      <w:szCs w:val="20"/>
      <w:lang w:val="ru-RU" w:eastAsia="ru-RU"/>
    </w:rPr>
  </w:style>
  <w:style w:type="paragraph" w:styleId="ae">
    <w:name w:val="Body Text"/>
    <w:basedOn w:val="a"/>
    <w:link w:val="af"/>
    <w:unhideWhenUsed/>
    <w:rsid w:val="00F1086D"/>
    <w:pPr>
      <w:widowControl w:val="0"/>
      <w:ind w:firstLine="709"/>
      <w:jc w:val="both"/>
    </w:pPr>
    <w:rPr>
      <w:rFonts w:eastAsia="Calibri"/>
      <w:lang w:val="ru-RU" w:eastAsia="ru-RU"/>
    </w:rPr>
  </w:style>
  <w:style w:type="character" w:customStyle="1" w:styleId="af">
    <w:name w:val="Основной текст Знак"/>
    <w:basedOn w:val="a0"/>
    <w:link w:val="ae"/>
    <w:rsid w:val="00F1086D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customStyle="1" w:styleId="af0">
    <w:name w:val="формула"/>
    <w:basedOn w:val="a"/>
    <w:autoRedefine/>
    <w:rsid w:val="00F1086D"/>
    <w:pPr>
      <w:widowControl w:val="0"/>
      <w:spacing w:line="22" w:lineRule="atLeast"/>
      <w:ind w:left="3402" w:hanging="2693"/>
      <w:jc w:val="right"/>
      <w:outlineLvl w:val="0"/>
    </w:pPr>
    <w:rPr>
      <w:sz w:val="28"/>
      <w:szCs w:val="20"/>
      <w:lang w:val="en-US" w:eastAsia="ru-RU"/>
    </w:rPr>
  </w:style>
  <w:style w:type="paragraph" w:styleId="af1">
    <w:name w:val="caption"/>
    <w:basedOn w:val="a"/>
    <w:next w:val="a"/>
    <w:semiHidden/>
    <w:unhideWhenUsed/>
    <w:qFormat/>
    <w:rsid w:val="00ED6326"/>
    <w:pPr>
      <w:ind w:firstLine="540"/>
      <w:jc w:val="both"/>
    </w:pPr>
    <w:rPr>
      <w:sz w:val="28"/>
      <w:lang w:val="uk-UA" w:eastAsia="ru-RU"/>
    </w:rPr>
  </w:style>
  <w:style w:type="paragraph" w:customStyle="1" w:styleId="af2">
    <w:name w:val="Рисунок"/>
    <w:basedOn w:val="a"/>
    <w:rsid w:val="00ED6326"/>
    <w:pPr>
      <w:widowControl w:val="0"/>
      <w:jc w:val="center"/>
    </w:pPr>
    <w:rPr>
      <w:szCs w:val="20"/>
      <w:lang w:val="ru-RU" w:eastAsia="ru-RU"/>
    </w:rPr>
  </w:style>
  <w:style w:type="character" w:styleId="af3">
    <w:name w:val="Emphasis"/>
    <w:basedOn w:val="a0"/>
    <w:qFormat/>
    <w:rsid w:val="000B0B22"/>
    <w:rPr>
      <w:i/>
      <w:iCs/>
    </w:rPr>
  </w:style>
  <w:style w:type="character" w:styleId="af4">
    <w:name w:val="Hyperlink"/>
    <w:basedOn w:val="a0"/>
    <w:uiPriority w:val="99"/>
    <w:unhideWhenUsed/>
    <w:rsid w:val="008142B9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CA3F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A3F50"/>
    <w:rPr>
      <w:rFonts w:ascii="Courier New" w:eastAsia="Times New Roman" w:hAnsi="Courier New" w:cs="Courier New"/>
      <w:sz w:val="20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09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3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9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6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11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7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3957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442585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787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68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2560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7191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64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63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9316306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462676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9929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712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5360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54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986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1655794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000227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2735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42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7965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008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704533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698321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0004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330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1442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12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315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304192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50612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9935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73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8725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9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940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5172966">
                      <w:marLeft w:val="240"/>
                      <w:marRight w:val="150"/>
                      <w:marTop w:val="120"/>
                      <w:marBottom w:val="12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222291">
                          <w:marLeft w:val="85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7402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794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225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1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5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3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74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6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6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9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75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7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21BB14-A88F-4539-B411-088F20778B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0</Pages>
  <Words>1566</Words>
  <Characters>8931</Characters>
  <Application>Microsoft Office Word</Application>
  <DocSecurity>0</DocSecurity>
  <Lines>74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10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evhenii Isaienko</dc:creator>
  <cp:lastModifiedBy>OWNER</cp:lastModifiedBy>
  <cp:revision>3</cp:revision>
  <dcterms:created xsi:type="dcterms:W3CDTF">2022-04-21T08:04:00Z</dcterms:created>
  <dcterms:modified xsi:type="dcterms:W3CDTF">2022-04-21T08:15:00Z</dcterms:modified>
</cp:coreProperties>
</file>